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78E9BDF1" w14:textId="454FC084" w:rsidR="00E65A09" w:rsidRDefault="00FA1B92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插件</w:t>
      </w:r>
      <w:r w:rsidR="00E13399">
        <w:rPr>
          <w:rFonts w:ascii="Tahoma" w:eastAsia="微软雅黑" w:hAnsi="Tahoma" w:hint="eastAsia"/>
          <w:kern w:val="0"/>
          <w:sz w:val="22"/>
        </w:rPr>
        <w:t>与本文档的概念相关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5868ACF" w14:textId="77777777" w:rsidR="00F55580" w:rsidRDefault="00E65A09" w:rsidP="00F5558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F55580" w:rsidRPr="00F55580">
        <w:rPr>
          <w:rFonts w:ascii="Tahoma" w:eastAsia="微软雅黑" w:hAnsi="Tahoma"/>
          <w:kern w:val="0"/>
          <w:sz w:val="22"/>
        </w:rPr>
        <w:t>Drill_ActorPortraitureExten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F55580" w:rsidRPr="00F55580">
        <w:rPr>
          <w:rFonts w:ascii="Tahoma" w:eastAsia="微软雅黑" w:hAnsi="Tahoma" w:hint="eastAsia"/>
          <w:kern w:val="0"/>
          <w:sz w:val="22"/>
        </w:rPr>
        <w:t>战斗</w:t>
      </w:r>
      <w:r w:rsidR="00F55580" w:rsidRPr="00F55580">
        <w:rPr>
          <w:rFonts w:ascii="Tahoma" w:eastAsia="微软雅黑" w:hAnsi="Tahoma"/>
          <w:kern w:val="0"/>
          <w:sz w:val="22"/>
        </w:rPr>
        <w:t xml:space="preserve">UI - </w:t>
      </w:r>
      <w:r w:rsidR="00F55580" w:rsidRPr="00F55580">
        <w:rPr>
          <w:rFonts w:ascii="Tahoma" w:eastAsia="微软雅黑" w:hAnsi="Tahoma"/>
          <w:kern w:val="0"/>
          <w:sz w:val="22"/>
        </w:rPr>
        <w:t>高级角色肖像</w:t>
      </w:r>
    </w:p>
    <w:p w14:paraId="706F893F" w14:textId="77777777" w:rsidR="0060128B" w:rsidRPr="00F34E1A" w:rsidRDefault="00F55580" w:rsidP="006012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 w:hint="eastAsia"/>
          <w:kern w:val="0"/>
          <w:sz w:val="22"/>
        </w:rPr>
        <w:t>◆</w:t>
      </w:r>
      <w:r w:rsidR="0060128B" w:rsidRPr="00F34E1A">
        <w:rPr>
          <w:rFonts w:ascii="Tahoma" w:eastAsia="微软雅黑" w:hAnsi="Tahoma"/>
          <w:kern w:val="0"/>
          <w:sz w:val="22"/>
        </w:rPr>
        <w:t>Drill_SkillRecorder</w:t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/>
          <w:kern w:val="0"/>
          <w:sz w:val="22"/>
        </w:rPr>
        <w:tab/>
      </w:r>
      <w:r w:rsidR="0060128B" w:rsidRPr="00F34E1A">
        <w:rPr>
          <w:rFonts w:ascii="Tahoma" w:eastAsia="微软雅黑" w:hAnsi="Tahoma" w:hint="eastAsia"/>
          <w:kern w:val="0"/>
          <w:sz w:val="22"/>
        </w:rPr>
        <w:t>技能</w:t>
      </w:r>
      <w:r w:rsidR="0060128B" w:rsidRPr="00F34E1A">
        <w:rPr>
          <w:rFonts w:ascii="Tahoma" w:eastAsia="微软雅黑" w:hAnsi="Tahoma" w:hint="eastAsia"/>
          <w:kern w:val="0"/>
          <w:sz w:val="22"/>
        </w:rPr>
        <w:t xml:space="preserve"> - </w:t>
      </w:r>
      <w:r w:rsidR="0060128B" w:rsidRPr="00F34E1A">
        <w:rPr>
          <w:rFonts w:ascii="Tahoma" w:eastAsia="微软雅黑" w:hAnsi="Tahoma" w:hint="eastAsia"/>
          <w:kern w:val="0"/>
          <w:sz w:val="22"/>
        </w:rPr>
        <w:t>技能记录器</w:t>
      </w:r>
    </w:p>
    <w:p w14:paraId="01F128E8" w14:textId="77777777" w:rsidR="0060128B" w:rsidRPr="00F34E1A" w:rsidRDefault="0060128B" w:rsidP="006012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 w:hint="eastAsia"/>
          <w:kern w:val="0"/>
          <w:sz w:val="22"/>
        </w:rPr>
        <w:t>◆</w:t>
      </w:r>
      <w:r w:rsidRPr="00F34E1A">
        <w:rPr>
          <w:rFonts w:ascii="Tahoma" w:eastAsia="微软雅黑" w:hAnsi="Tahoma"/>
          <w:kern w:val="0"/>
          <w:sz w:val="22"/>
        </w:rPr>
        <w:t>Drill_AnimationInSkill</w:t>
      </w:r>
      <w:r w:rsidRPr="00F34E1A"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/>
          <w:kern w:val="0"/>
          <w:sz w:val="22"/>
        </w:rPr>
        <w:tab/>
      </w:r>
      <w:r w:rsidRPr="00F34E1A">
        <w:rPr>
          <w:rFonts w:ascii="Tahoma" w:eastAsia="微软雅黑" w:hAnsi="Tahoma" w:hint="eastAsia"/>
          <w:kern w:val="0"/>
          <w:sz w:val="22"/>
        </w:rPr>
        <w:t>动画</w:t>
      </w:r>
      <w:r w:rsidRPr="00F34E1A">
        <w:rPr>
          <w:rFonts w:ascii="Tahoma" w:eastAsia="微软雅黑" w:hAnsi="Tahoma" w:hint="eastAsia"/>
          <w:kern w:val="0"/>
          <w:sz w:val="22"/>
        </w:rPr>
        <w:t xml:space="preserve"> - </w:t>
      </w:r>
      <w:r w:rsidRPr="00F34E1A">
        <w:rPr>
          <w:rFonts w:ascii="Tahoma" w:eastAsia="微软雅黑" w:hAnsi="Tahoma" w:hint="eastAsia"/>
          <w:kern w:val="0"/>
          <w:sz w:val="22"/>
        </w:rPr>
        <w:t>并行动画绑定于技能</w:t>
      </w:r>
    </w:p>
    <w:p w14:paraId="383C0DA1" w14:textId="6B2E75F1" w:rsidR="004F6E91" w:rsidRDefault="004F6E9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E8318CC" w14:textId="77777777" w:rsidR="00F55580" w:rsidRDefault="00F5558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1D7A541" w14:textId="77777777" w:rsidR="00A12007" w:rsidRPr="00B841C7" w:rsidRDefault="00A1200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2F8F07C3" w:rsidR="00E017C4" w:rsidRPr="00182FD8" w:rsidRDefault="00200E3A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行动</w:t>
            </w:r>
          </w:p>
        </w:tc>
        <w:tc>
          <w:tcPr>
            <w:tcW w:w="6429" w:type="dxa"/>
          </w:tcPr>
          <w:p w14:paraId="40B8D131" w14:textId="41F05B64" w:rsidR="00E017C4" w:rsidRDefault="00437D3D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行动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行动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主动方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主动方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被动方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被动方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行动属性" w:history="1">
              <w:r w:rsidR="00200E3A" w:rsidRPr="00200E3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行动属性</w:t>
              </w:r>
            </w:hyperlink>
            <w:r w:rsidR="00200E3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762F34" w14:paraId="70B7548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0CF4F4CB" w14:textId="1C5D9492" w:rsidR="00762F34" w:rsidRDefault="00762F34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多次行动</w:t>
            </w:r>
          </w:p>
        </w:tc>
        <w:tc>
          <w:tcPr>
            <w:tcW w:w="6429" w:type="dxa"/>
          </w:tcPr>
          <w:p w14:paraId="2C5FC28D" w14:textId="5ECD49A2" w:rsidR="00762F34" w:rsidRPr="00762F34" w:rsidRDefault="00325997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反制行动" w:history="1">
              <w:r w:rsidRPr="0032599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反制行动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多次连续攻击" w:history="1">
              <w:r w:rsidR="00762F34"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次连续攻击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多个目标攻击" w:history="1">
              <w:r w:rsidR="00762F34"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多个目标攻击</w:t>
              </w:r>
            </w:hyperlink>
            <w:r w:rsidR="00762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4B2E91BF" w:rsidR="00E017C4" w:rsidRDefault="007335B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范围技能</w:t>
            </w:r>
          </w:p>
        </w:tc>
        <w:tc>
          <w:tcPr>
            <w:tcW w:w="6429" w:type="dxa"/>
          </w:tcPr>
          <w:p w14:paraId="4EAB9A42" w14:textId="7F49B11B" w:rsidR="00E017C4" w:rsidRPr="00762F34" w:rsidRDefault="00762F34" w:rsidP="0022005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范围技能" w:history="1">
              <w:r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范围技能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7335B5" w14:paraId="182EF1FD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D003AE1" w14:textId="5C06255D" w:rsidR="007335B5" w:rsidRDefault="007335B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阵营</w:t>
            </w:r>
          </w:p>
        </w:tc>
        <w:tc>
          <w:tcPr>
            <w:tcW w:w="6429" w:type="dxa"/>
          </w:tcPr>
          <w:p w14:paraId="2CDF939E" w14:textId="01BE65E9" w:rsidR="007335B5" w:rsidRPr="00762F34" w:rsidRDefault="00762F34" w:rsidP="0022005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hyperlink w:anchor="阵营" w:history="1">
              <w:r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阵营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我方与敌方" w:history="1">
              <w:r w:rsidRPr="00762F34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我方与敌方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01EC3A18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E7D66CF" w14:textId="77777777" w:rsidR="002D17A7" w:rsidRPr="005F6787" w:rsidRDefault="002D17A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2BF6B959" w:rsidR="00B73264" w:rsidRDefault="00E13399" w:rsidP="00B73264">
      <w:pPr>
        <w:pStyle w:val="2"/>
      </w:pPr>
      <w:bookmarkStart w:id="0" w:name="_插件关系"/>
      <w:bookmarkEnd w:id="0"/>
      <w:r>
        <w:rPr>
          <w:rFonts w:hint="eastAsia"/>
        </w:rPr>
        <w:lastRenderedPageBreak/>
        <w:t>攻击者与被攻击者</w:t>
      </w:r>
    </w:p>
    <w:p w14:paraId="36A1AF94" w14:textId="56947D74" w:rsidR="00F33CC1" w:rsidRDefault="005F6787" w:rsidP="00F33CC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行动</w:t>
      </w:r>
    </w:p>
    <w:p w14:paraId="199DB804" w14:textId="2A991334" w:rsidR="00983E95" w:rsidRPr="00983E95" w:rsidRDefault="00983E95" w:rsidP="00983E95">
      <w:pPr>
        <w:pStyle w:val="4"/>
        <w:spacing w:before="120" w:after="120" w:line="377" w:lineRule="auto"/>
      </w:pPr>
      <w:r>
        <w:rPr>
          <w:rFonts w:hint="eastAsia"/>
        </w:rPr>
        <w:t>单次行动</w:t>
      </w:r>
    </w:p>
    <w:p w14:paraId="3A632F4F" w14:textId="66A90D46" w:rsidR="005C12DF" w:rsidRDefault="009039DF" w:rsidP="00E272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1" w:name="行动"/>
      <w:r>
        <w:rPr>
          <w:rFonts w:ascii="Tahoma" w:eastAsia="微软雅黑" w:hAnsi="Tahoma" w:hint="eastAsia"/>
          <w:b/>
          <w:kern w:val="0"/>
          <w:sz w:val="22"/>
        </w:rPr>
        <w:t>行动</w:t>
      </w:r>
      <w:bookmarkEnd w:id="1"/>
      <w:r w:rsidR="00177781" w:rsidRPr="005E58E0">
        <w:rPr>
          <w:rFonts w:ascii="Tahoma" w:eastAsia="微软雅黑" w:hAnsi="Tahoma" w:hint="eastAsia"/>
          <w:kern w:val="0"/>
          <w:sz w:val="22"/>
        </w:rPr>
        <w:t>：</w:t>
      </w:r>
      <w:r w:rsidR="004B5855">
        <w:rPr>
          <w:rFonts w:ascii="Tahoma" w:eastAsia="微软雅黑" w:hAnsi="Tahoma" w:hint="eastAsia"/>
          <w:kern w:val="0"/>
          <w:sz w:val="22"/>
        </w:rPr>
        <w:t>是指两个单位之间</w:t>
      </w:r>
      <w:r w:rsidR="00E272BA">
        <w:rPr>
          <w:rFonts w:ascii="Tahoma" w:eastAsia="微软雅黑" w:hAnsi="Tahoma" w:hint="eastAsia"/>
          <w:kern w:val="0"/>
          <w:sz w:val="22"/>
        </w:rPr>
        <w:t>进行</w:t>
      </w:r>
      <w:r w:rsidR="004B5855">
        <w:rPr>
          <w:rFonts w:ascii="Tahoma" w:eastAsia="微软雅黑" w:hAnsi="Tahoma" w:hint="eastAsia"/>
          <w:kern w:val="0"/>
          <w:sz w:val="22"/>
        </w:rPr>
        <w:t>的一次</w:t>
      </w:r>
      <w:r w:rsidR="00E272BA">
        <w:rPr>
          <w:rFonts w:ascii="Tahoma" w:eastAsia="微软雅黑" w:hAnsi="Tahoma" w:hint="eastAsia"/>
          <w:kern w:val="0"/>
          <w:sz w:val="22"/>
        </w:rPr>
        <w:t>攻击、释放技能、使用物品等，统称为“行动”</w:t>
      </w:r>
      <w:r w:rsidR="004B5855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脚本中为</w:t>
      </w:r>
      <w:r>
        <w:rPr>
          <w:rFonts w:ascii="Tahoma" w:eastAsia="微软雅黑" w:hAnsi="Tahoma"/>
          <w:kern w:val="0"/>
          <w:sz w:val="22"/>
        </w:rPr>
        <w:t>Game_Action</w:t>
      </w:r>
      <w:r w:rsidR="00FE5A2B">
        <w:rPr>
          <w:rFonts w:ascii="Tahoma" w:eastAsia="微软雅黑" w:hAnsi="Tahoma" w:hint="eastAsia"/>
          <w:kern w:val="0"/>
          <w:sz w:val="22"/>
        </w:rPr>
        <w:t>。</w:t>
      </w:r>
    </w:p>
    <w:p w14:paraId="039C70D2" w14:textId="4D698032" w:rsidR="00AE6F50" w:rsidRDefault="00AE6F50" w:rsidP="00E272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6F50">
        <w:rPr>
          <w:rFonts w:ascii="Tahoma" w:eastAsia="微软雅黑" w:hAnsi="Tahoma" w:hint="eastAsia"/>
          <w:b/>
          <w:kern w:val="0"/>
          <w:sz w:val="22"/>
        </w:rPr>
        <w:t>行动单位：</w:t>
      </w:r>
      <w:r>
        <w:rPr>
          <w:rFonts w:ascii="Tahoma" w:eastAsia="微软雅黑" w:hAnsi="Tahoma" w:hint="eastAsia"/>
          <w:kern w:val="0"/>
          <w:sz w:val="22"/>
        </w:rPr>
        <w:t>是指行动过程</w:t>
      </w:r>
      <w:r w:rsidR="00983E95">
        <w:rPr>
          <w:rFonts w:ascii="Tahoma" w:eastAsia="微软雅黑" w:hAnsi="Tahoma" w:hint="eastAsia"/>
          <w:kern w:val="0"/>
          <w:sz w:val="22"/>
        </w:rPr>
        <w:t>中相关的</w:t>
      </w:r>
      <w:r>
        <w:rPr>
          <w:rFonts w:ascii="Tahoma" w:eastAsia="微软雅黑" w:hAnsi="Tahoma" w:hint="eastAsia"/>
          <w:kern w:val="0"/>
          <w:sz w:val="22"/>
        </w:rPr>
        <w:t>单位</w:t>
      </w:r>
      <w:r w:rsidR="00E272BA">
        <w:rPr>
          <w:rFonts w:ascii="Tahoma" w:eastAsia="微软雅黑" w:hAnsi="Tahoma" w:hint="eastAsia"/>
          <w:kern w:val="0"/>
          <w:sz w:val="22"/>
        </w:rPr>
        <w:t>，每次行动只有两个单位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3704BAF" w14:textId="32CB2953" w:rsidR="009039DF" w:rsidRDefault="00B07112" w:rsidP="00E272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主动方"/>
      <w:r w:rsidRPr="004B5855">
        <w:rPr>
          <w:rFonts w:ascii="Tahoma" w:eastAsia="微软雅黑" w:hAnsi="Tahoma" w:hint="eastAsia"/>
          <w:b/>
          <w:kern w:val="0"/>
          <w:sz w:val="22"/>
        </w:rPr>
        <w:t>主动</w:t>
      </w:r>
      <w:bookmarkEnd w:id="2"/>
      <w:r w:rsidR="00200E3A">
        <w:rPr>
          <w:rFonts w:ascii="Tahoma" w:eastAsia="微软雅黑" w:hAnsi="Tahoma" w:hint="eastAsia"/>
          <w:b/>
          <w:kern w:val="0"/>
          <w:sz w:val="22"/>
        </w:rPr>
        <w:t>方</w:t>
      </w:r>
      <w:r w:rsidR="009039DF">
        <w:rPr>
          <w:rFonts w:ascii="Tahoma" w:eastAsia="微软雅黑" w:hAnsi="Tahoma" w:hint="eastAsia"/>
          <w:kern w:val="0"/>
          <w:sz w:val="22"/>
        </w:rPr>
        <w:t>：</w:t>
      </w:r>
      <w:r w:rsidR="004B5855">
        <w:rPr>
          <w:rFonts w:ascii="Tahoma" w:eastAsia="微软雅黑" w:hAnsi="Tahoma" w:hint="eastAsia"/>
          <w:kern w:val="0"/>
          <w:sz w:val="22"/>
        </w:rPr>
        <w:t>行动</w:t>
      </w:r>
      <w:r w:rsidR="00AE6F50">
        <w:rPr>
          <w:rFonts w:ascii="Tahoma" w:eastAsia="微软雅黑" w:hAnsi="Tahoma" w:hint="eastAsia"/>
          <w:kern w:val="0"/>
          <w:sz w:val="22"/>
        </w:rPr>
        <w:t>单位</w:t>
      </w:r>
      <w:r w:rsidR="00877431">
        <w:rPr>
          <w:rFonts w:ascii="Tahoma" w:eastAsia="微软雅黑" w:hAnsi="Tahoma" w:hint="eastAsia"/>
          <w:kern w:val="0"/>
          <w:sz w:val="22"/>
        </w:rPr>
        <w:t>中</w:t>
      </w:r>
      <w:r w:rsidR="004B5855">
        <w:rPr>
          <w:rFonts w:ascii="Tahoma" w:eastAsia="微软雅黑" w:hAnsi="Tahoma" w:hint="eastAsia"/>
          <w:kern w:val="0"/>
          <w:sz w:val="22"/>
        </w:rPr>
        <w:t>，主动的一方。</w:t>
      </w:r>
      <w:r w:rsidR="005F6787">
        <w:rPr>
          <w:rFonts w:ascii="Tahoma" w:eastAsia="微软雅黑" w:hAnsi="Tahoma" w:hint="eastAsia"/>
          <w:kern w:val="0"/>
          <w:sz w:val="22"/>
        </w:rPr>
        <w:t>脚本中为</w:t>
      </w:r>
      <w:r w:rsidR="00822FED" w:rsidRPr="00822FED">
        <w:rPr>
          <w:rFonts w:ascii="Tahoma" w:eastAsia="微软雅黑" w:hAnsi="Tahoma"/>
          <w:kern w:val="0"/>
          <w:sz w:val="22"/>
        </w:rPr>
        <w:t>subject</w:t>
      </w:r>
      <w:r w:rsidR="00FE5A2B">
        <w:rPr>
          <w:rFonts w:ascii="Tahoma" w:eastAsia="微软雅黑" w:hAnsi="Tahoma" w:hint="eastAsia"/>
          <w:kern w:val="0"/>
          <w:sz w:val="22"/>
        </w:rPr>
        <w:t>。</w:t>
      </w:r>
    </w:p>
    <w:p w14:paraId="7680746F" w14:textId="47B8076C" w:rsidR="009039DF" w:rsidRDefault="00B07112" w:rsidP="00B512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被动方"/>
      <w:r w:rsidRPr="004B5855">
        <w:rPr>
          <w:rFonts w:ascii="Tahoma" w:eastAsia="微软雅黑" w:hAnsi="Tahoma" w:hint="eastAsia"/>
          <w:b/>
          <w:kern w:val="0"/>
          <w:sz w:val="22"/>
        </w:rPr>
        <w:t>被动</w:t>
      </w:r>
      <w:bookmarkEnd w:id="3"/>
      <w:r w:rsidR="00200E3A">
        <w:rPr>
          <w:rFonts w:ascii="Tahoma" w:eastAsia="微软雅黑" w:hAnsi="Tahoma" w:hint="eastAsia"/>
          <w:b/>
          <w:kern w:val="0"/>
          <w:sz w:val="22"/>
        </w:rPr>
        <w:t>方</w:t>
      </w:r>
      <w:r w:rsidR="009039DF">
        <w:rPr>
          <w:rFonts w:ascii="Tahoma" w:eastAsia="微软雅黑" w:hAnsi="Tahoma" w:hint="eastAsia"/>
          <w:kern w:val="0"/>
          <w:sz w:val="22"/>
        </w:rPr>
        <w:t>：</w:t>
      </w:r>
      <w:r w:rsidR="004B5855">
        <w:rPr>
          <w:rFonts w:ascii="Tahoma" w:eastAsia="微软雅黑" w:hAnsi="Tahoma" w:hint="eastAsia"/>
          <w:kern w:val="0"/>
          <w:sz w:val="22"/>
        </w:rPr>
        <w:t>行动</w:t>
      </w:r>
      <w:r w:rsidR="00AE6F50">
        <w:rPr>
          <w:rFonts w:ascii="Tahoma" w:eastAsia="微软雅黑" w:hAnsi="Tahoma" w:hint="eastAsia"/>
          <w:kern w:val="0"/>
          <w:sz w:val="22"/>
        </w:rPr>
        <w:t>单位</w:t>
      </w:r>
      <w:r w:rsidR="004B5855">
        <w:rPr>
          <w:rFonts w:ascii="Tahoma" w:eastAsia="微软雅黑" w:hAnsi="Tahoma" w:hint="eastAsia"/>
          <w:kern w:val="0"/>
          <w:sz w:val="22"/>
        </w:rPr>
        <w:t>中，被动的一方。</w:t>
      </w:r>
      <w:r w:rsidR="00822FED">
        <w:rPr>
          <w:rFonts w:ascii="Tahoma" w:eastAsia="微软雅黑" w:hAnsi="Tahoma" w:hint="eastAsia"/>
          <w:kern w:val="0"/>
          <w:sz w:val="22"/>
        </w:rPr>
        <w:t>脚本中为</w:t>
      </w:r>
      <w:r w:rsidR="00822FED" w:rsidRPr="00822FED">
        <w:rPr>
          <w:rFonts w:ascii="Tahoma" w:eastAsia="微软雅黑" w:hAnsi="Tahoma"/>
          <w:kern w:val="0"/>
          <w:sz w:val="22"/>
        </w:rPr>
        <w:t>target</w:t>
      </w:r>
      <w:r w:rsidR="00FE5A2B">
        <w:rPr>
          <w:rFonts w:ascii="Tahoma" w:eastAsia="微软雅黑" w:hAnsi="Tahoma" w:hint="eastAsia"/>
          <w:kern w:val="0"/>
          <w:sz w:val="22"/>
        </w:rPr>
        <w:t>。</w:t>
      </w:r>
    </w:p>
    <w:p w14:paraId="7A0195A5" w14:textId="3208A7C7" w:rsidR="00B512C1" w:rsidRPr="00B512C1" w:rsidRDefault="00B512C1" w:rsidP="00E272B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B512C1">
        <w:rPr>
          <w:rFonts w:ascii="Tahoma" w:eastAsia="微软雅黑" w:hAnsi="Tahoma" w:hint="eastAsia"/>
          <w:color w:val="0070C0"/>
          <w:kern w:val="0"/>
          <w:sz w:val="22"/>
        </w:rPr>
        <w:t>主动方和被动方可以是同一个人，即自己对自己执行行动。</w:t>
      </w:r>
    </w:p>
    <w:p w14:paraId="3B0CD8D2" w14:textId="2D551535" w:rsidR="00B07112" w:rsidRDefault="00200E3A" w:rsidP="00EE6B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6345" w:dyaOrig="1080" w14:anchorId="598332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4pt;height:54pt" o:ole="">
            <v:imagedata r:id="rId8" o:title=""/>
          </v:shape>
          <o:OLEObject Type="Embed" ProgID="Visio.Drawing.15" ShapeID="_x0000_i1025" DrawAspect="Content" ObjectID="_1674116518" r:id="rId9"/>
        </w:object>
      </w:r>
    </w:p>
    <w:p w14:paraId="3146815E" w14:textId="45A58FBA" w:rsidR="00EE6BC5" w:rsidRDefault="004B5855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EE6BC5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攻击</w:t>
      </w:r>
      <w:r>
        <w:rPr>
          <w:rFonts w:ascii="Tahoma" w:eastAsia="微软雅黑" w:hAnsi="Tahoma" w:hint="eastAsia"/>
          <w:kern w:val="0"/>
          <w:sz w:val="22"/>
        </w:rPr>
        <w:t>B</w:t>
      </w:r>
      <w:r w:rsidR="00E272BA">
        <w:rPr>
          <w:rFonts w:ascii="Tahoma" w:eastAsia="微软雅黑" w:hAnsi="Tahoma" w:hint="eastAsia"/>
          <w:kern w:val="0"/>
          <w:sz w:val="22"/>
        </w:rPr>
        <w:t>；</w:t>
      </w:r>
    </w:p>
    <w:p w14:paraId="5C0F1FB7" w14:textId="1C950108" w:rsidR="004B5855" w:rsidRDefault="00E272BA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这次</w:t>
      </w:r>
      <w:r w:rsidR="00803256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B5855">
        <w:rPr>
          <w:rFonts w:ascii="Tahoma" w:eastAsia="微软雅黑" w:hAnsi="Tahoma" w:hint="eastAsia"/>
          <w:kern w:val="0"/>
          <w:sz w:val="22"/>
        </w:rPr>
        <w:t>行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4B5855">
        <w:rPr>
          <w:rFonts w:ascii="Tahoma" w:eastAsia="微软雅黑" w:hAnsi="Tahoma" w:hint="eastAsia"/>
          <w:kern w:val="0"/>
          <w:sz w:val="22"/>
        </w:rPr>
        <w:t>是</w:t>
      </w:r>
      <w:r w:rsidR="00803256">
        <w:rPr>
          <w:rFonts w:ascii="Tahoma" w:eastAsia="微软雅黑" w:hAnsi="Tahoma"/>
          <w:kern w:val="0"/>
          <w:sz w:val="22"/>
        </w:rPr>
        <w:t>”</w:t>
      </w:r>
      <w:r w:rsidR="004B5855">
        <w:rPr>
          <w:rFonts w:ascii="Tahoma" w:eastAsia="微软雅黑" w:hAnsi="Tahoma" w:hint="eastAsia"/>
          <w:kern w:val="0"/>
          <w:sz w:val="22"/>
        </w:rPr>
        <w:t>攻击</w:t>
      </w:r>
      <w:r w:rsidR="00803256">
        <w:rPr>
          <w:rFonts w:ascii="Tahoma" w:eastAsia="微软雅黑" w:hAnsi="Tahoma"/>
          <w:kern w:val="0"/>
          <w:sz w:val="22"/>
        </w:rPr>
        <w:t>”</w:t>
      </w:r>
      <w:r w:rsidR="004B5855">
        <w:rPr>
          <w:rFonts w:ascii="Tahoma" w:eastAsia="微软雅黑" w:hAnsi="Tahoma" w:hint="eastAsia"/>
          <w:kern w:val="0"/>
          <w:sz w:val="22"/>
        </w:rPr>
        <w:t>，主动方是</w:t>
      </w:r>
      <w:r w:rsidR="004B5855">
        <w:rPr>
          <w:rFonts w:ascii="Tahoma" w:eastAsia="微软雅黑" w:hAnsi="Tahoma" w:hint="eastAsia"/>
          <w:kern w:val="0"/>
          <w:sz w:val="22"/>
        </w:rPr>
        <w:t>A</w:t>
      </w:r>
      <w:r w:rsidR="00307B3D">
        <w:rPr>
          <w:rFonts w:ascii="Tahoma" w:eastAsia="微软雅黑" w:hAnsi="Tahoma" w:hint="eastAsia"/>
          <w:kern w:val="0"/>
          <w:sz w:val="22"/>
        </w:rPr>
        <w:t>（攻击者）</w:t>
      </w:r>
      <w:r w:rsidR="004B5855">
        <w:rPr>
          <w:rFonts w:ascii="Tahoma" w:eastAsia="微软雅黑" w:hAnsi="Tahoma" w:hint="eastAsia"/>
          <w:kern w:val="0"/>
          <w:sz w:val="22"/>
        </w:rPr>
        <w:t>，被动方是</w:t>
      </w:r>
      <w:r w:rsidR="004B5855">
        <w:rPr>
          <w:rFonts w:ascii="Tahoma" w:eastAsia="微软雅黑" w:hAnsi="Tahoma" w:hint="eastAsia"/>
          <w:kern w:val="0"/>
          <w:sz w:val="22"/>
        </w:rPr>
        <w:t>B</w:t>
      </w:r>
      <w:r w:rsidR="00307B3D">
        <w:rPr>
          <w:rFonts w:ascii="Tahoma" w:eastAsia="微软雅黑" w:hAnsi="Tahoma" w:hint="eastAsia"/>
          <w:kern w:val="0"/>
          <w:sz w:val="22"/>
        </w:rPr>
        <w:t>（被攻击者）</w:t>
      </w:r>
      <w:r w:rsidR="004B5855">
        <w:rPr>
          <w:rFonts w:ascii="Tahoma" w:eastAsia="微软雅黑" w:hAnsi="Tahoma" w:hint="eastAsia"/>
          <w:kern w:val="0"/>
          <w:sz w:val="22"/>
        </w:rPr>
        <w:t>。</w:t>
      </w:r>
    </w:p>
    <w:p w14:paraId="64A36BC6" w14:textId="3DCE9050" w:rsidR="00141EEC" w:rsidRDefault="00200E3A" w:rsidP="00EE6B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00E3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7AE31D7" wp14:editId="0F1615A9">
            <wp:extent cx="4404360" cy="1955034"/>
            <wp:effectExtent l="0" t="0" r="0" b="7620"/>
            <wp:docPr id="2" name="图片 2" descr="F:\rpg mv箱\S$088I8CL]FT`F6)T5[ssI2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S$088I8CL]FT`F6)T5[ssI2EB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4273" cy="1963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D3099" w14:textId="5D49A938" w:rsidR="004C712D" w:rsidRDefault="004C712D" w:rsidP="004C712D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C712D">
        <w:rPr>
          <w:rFonts w:ascii="Tahoma" w:eastAsia="微软雅黑" w:hAnsi="Tahoma" w:hint="eastAsia"/>
          <w:color w:val="0070C0"/>
          <w:kern w:val="0"/>
          <w:sz w:val="22"/>
        </w:rPr>
        <w:t>所有技能</w:t>
      </w:r>
      <w:r>
        <w:rPr>
          <w:rFonts w:ascii="Tahoma" w:eastAsia="微软雅黑" w:hAnsi="Tahoma" w:hint="eastAsia"/>
          <w:color w:val="0070C0"/>
          <w:kern w:val="0"/>
          <w:sz w:val="22"/>
        </w:rPr>
        <w:t>，包括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攻击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防御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闪避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反击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反射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使用物品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/</w:t>
      </w:r>
      <w:r w:rsidR="00EE40BA">
        <w:rPr>
          <w:rFonts w:ascii="Tahoma" w:eastAsia="微软雅黑" w:hAnsi="Tahoma" w:hint="eastAsia"/>
          <w:color w:val="0070C0"/>
          <w:kern w:val="0"/>
          <w:sz w:val="22"/>
        </w:rPr>
        <w:t>逃跑</w:t>
      </w:r>
      <w:r w:rsidR="00EE40BA">
        <w:rPr>
          <w:rFonts w:ascii="Tahoma" w:eastAsia="微软雅黑" w:hAnsi="Tahoma"/>
          <w:color w:val="0070C0"/>
          <w:kern w:val="0"/>
          <w:sz w:val="22"/>
        </w:rPr>
        <w:t>/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掩护</w:t>
      </w:r>
      <w:r>
        <w:rPr>
          <w:rFonts w:ascii="Tahoma" w:eastAsia="微软雅黑" w:hAnsi="Tahoma" w:hint="eastAsia"/>
          <w:color w:val="0070C0"/>
          <w:kern w:val="0"/>
          <w:sz w:val="22"/>
        </w:rPr>
        <w:t>，都有两个行动单位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主动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与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被动</w:t>
      </w:r>
      <w:r w:rsidRPr="004C712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DEDA55A" w14:textId="3EFAF7F7" w:rsidR="00402297" w:rsidRPr="00402297" w:rsidRDefault="00402297" w:rsidP="00402297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注意，战斗回合界面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队伍</w:t>
      </w:r>
      <w:r>
        <w:rPr>
          <w:rFonts w:ascii="Tahoma" w:eastAsia="微软雅黑" w:hAnsi="Tahoma" w:hint="eastAsia"/>
          <w:kern w:val="0"/>
          <w:sz w:val="22"/>
        </w:rPr>
        <w:t>逃跑选项，不是逃跑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技能</w:t>
      </w:r>
      <w:r>
        <w:rPr>
          <w:rFonts w:ascii="Tahoma" w:eastAsia="微软雅黑" w:hAnsi="Tahoma" w:hint="eastAsia"/>
          <w:kern w:val="0"/>
          <w:sz w:val="22"/>
        </w:rPr>
        <w:t>，所以不属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行动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14:paraId="4E4E8A30" w14:textId="75216B01" w:rsidR="00141EEC" w:rsidRDefault="00141EEC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行动</w:t>
      </w:r>
      <w:r w:rsidR="004C712D">
        <w:rPr>
          <w:rFonts w:ascii="Tahoma" w:eastAsia="微软雅黑" w:hAnsi="Tahoma" w:hint="eastAsia"/>
          <w:kern w:val="0"/>
          <w:sz w:val="22"/>
        </w:rPr>
        <w:t>之间</w:t>
      </w:r>
      <w:r>
        <w:rPr>
          <w:rFonts w:ascii="Tahoma" w:eastAsia="微软雅黑" w:hAnsi="Tahoma" w:hint="eastAsia"/>
          <w:kern w:val="0"/>
          <w:sz w:val="22"/>
        </w:rPr>
        <w:t>有很多称呼，表示的意思在本质上</w:t>
      </w:r>
      <w:r w:rsidR="004C712D">
        <w:rPr>
          <w:rFonts w:ascii="Tahoma" w:eastAsia="微软雅黑" w:hAnsi="Tahoma" w:hint="eastAsia"/>
          <w:kern w:val="0"/>
          <w:sz w:val="22"/>
        </w:rPr>
        <w:t>都</w:t>
      </w:r>
      <w:r>
        <w:rPr>
          <w:rFonts w:ascii="Tahoma" w:eastAsia="微软雅黑" w:hAnsi="Tahoma" w:hint="eastAsia"/>
          <w:kern w:val="0"/>
          <w:sz w:val="22"/>
        </w:rPr>
        <w:t>是一样的：</w:t>
      </w:r>
    </w:p>
    <w:tbl>
      <w:tblPr>
        <w:tblStyle w:val="af"/>
        <w:tblW w:w="0" w:type="auto"/>
        <w:tblInd w:w="937" w:type="dxa"/>
        <w:tblLook w:val="04A0" w:firstRow="1" w:lastRow="0" w:firstColumn="1" w:lastColumn="0" w:noHBand="0" w:noVBand="1"/>
      </w:tblPr>
      <w:tblGrid>
        <w:gridCol w:w="1609"/>
        <w:gridCol w:w="2350"/>
        <w:gridCol w:w="2470"/>
      </w:tblGrid>
      <w:tr w:rsidR="004B5855" w14:paraId="55F7DA30" w14:textId="77777777" w:rsidTr="00200E3A">
        <w:tc>
          <w:tcPr>
            <w:tcW w:w="16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14:paraId="708C6123" w14:textId="5B5EC314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行动</w:t>
            </w:r>
          </w:p>
        </w:tc>
        <w:tc>
          <w:tcPr>
            <w:tcW w:w="2350" w:type="dxa"/>
            <w:shd w:val="clear" w:color="auto" w:fill="D9D9D9" w:themeFill="background1" w:themeFillShade="D9"/>
          </w:tcPr>
          <w:p w14:paraId="5477746C" w14:textId="4905DFCE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动</w:t>
            </w:r>
            <w:r w:rsidR="00200E3A">
              <w:rPr>
                <w:rFonts w:ascii="Tahoma" w:eastAsia="微软雅黑" w:hAnsi="Tahoma" w:hint="eastAsia"/>
                <w:kern w:val="0"/>
                <w:sz w:val="22"/>
              </w:rPr>
              <w:t>方</w:t>
            </w:r>
          </w:p>
        </w:tc>
        <w:tc>
          <w:tcPr>
            <w:tcW w:w="2470" w:type="dxa"/>
            <w:shd w:val="clear" w:color="auto" w:fill="D9D9D9" w:themeFill="background1" w:themeFillShade="D9"/>
          </w:tcPr>
          <w:p w14:paraId="05BA450E" w14:textId="0167C678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被动</w:t>
            </w:r>
            <w:r w:rsidR="00200E3A">
              <w:rPr>
                <w:rFonts w:ascii="Tahoma" w:eastAsia="微软雅黑" w:hAnsi="Tahoma" w:hint="eastAsia"/>
                <w:kern w:val="0"/>
                <w:sz w:val="22"/>
              </w:rPr>
              <w:t>方</w:t>
            </w:r>
          </w:p>
        </w:tc>
      </w:tr>
      <w:tr w:rsidR="004B5855" w14:paraId="598F45A7" w14:textId="77777777" w:rsidTr="00200E3A">
        <w:tc>
          <w:tcPr>
            <w:tcW w:w="1609" w:type="dxa"/>
            <w:shd w:val="clear" w:color="auto" w:fill="auto"/>
          </w:tcPr>
          <w:p w14:paraId="207A54CE" w14:textId="0F723FB7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攻击</w:t>
            </w:r>
          </w:p>
        </w:tc>
        <w:tc>
          <w:tcPr>
            <w:tcW w:w="2350" w:type="dxa"/>
          </w:tcPr>
          <w:p w14:paraId="101435DC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攻击者</w:t>
            </w:r>
          </w:p>
        </w:tc>
        <w:tc>
          <w:tcPr>
            <w:tcW w:w="2470" w:type="dxa"/>
          </w:tcPr>
          <w:p w14:paraId="7262F649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被攻击者</w:t>
            </w:r>
          </w:p>
        </w:tc>
      </w:tr>
      <w:tr w:rsidR="004B5855" w:rsidRPr="00CA40AF" w14:paraId="5732D77D" w14:textId="77777777" w:rsidTr="00200E3A">
        <w:tc>
          <w:tcPr>
            <w:tcW w:w="1609" w:type="dxa"/>
            <w:shd w:val="clear" w:color="auto" w:fill="auto"/>
          </w:tcPr>
          <w:p w14:paraId="687010AD" w14:textId="09404AB9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技能</w:t>
            </w:r>
          </w:p>
        </w:tc>
        <w:tc>
          <w:tcPr>
            <w:tcW w:w="2350" w:type="dxa"/>
          </w:tcPr>
          <w:p w14:paraId="2E3CA41A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施法者</w:t>
            </w:r>
          </w:p>
        </w:tc>
        <w:tc>
          <w:tcPr>
            <w:tcW w:w="2470" w:type="dxa"/>
          </w:tcPr>
          <w:p w14:paraId="67703875" w14:textId="77777777" w:rsidR="004B5855" w:rsidRPr="00CA40AF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目标</w:t>
            </w:r>
          </w:p>
        </w:tc>
      </w:tr>
      <w:tr w:rsidR="004B5855" w:rsidRPr="00CA40AF" w14:paraId="031F1B16" w14:textId="77777777" w:rsidTr="00200E3A">
        <w:tc>
          <w:tcPr>
            <w:tcW w:w="1609" w:type="dxa"/>
            <w:shd w:val="clear" w:color="auto" w:fill="auto"/>
          </w:tcPr>
          <w:p w14:paraId="5481C155" w14:textId="5FF22C47" w:rsidR="004B5855" w:rsidRDefault="004B5855" w:rsidP="0085603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物品</w:t>
            </w:r>
          </w:p>
        </w:tc>
        <w:tc>
          <w:tcPr>
            <w:tcW w:w="2350" w:type="dxa"/>
          </w:tcPr>
          <w:p w14:paraId="10E2BB70" w14:textId="77777777" w:rsidR="004B5855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使用者</w:t>
            </w:r>
          </w:p>
        </w:tc>
        <w:tc>
          <w:tcPr>
            <w:tcW w:w="2470" w:type="dxa"/>
          </w:tcPr>
          <w:p w14:paraId="653D7E31" w14:textId="77777777" w:rsidR="004B5855" w:rsidRPr="00CA40AF" w:rsidRDefault="004B5855" w:rsidP="00311D9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用目标</w:t>
            </w:r>
          </w:p>
        </w:tc>
      </w:tr>
    </w:tbl>
    <w:p w14:paraId="79DF0B9D" w14:textId="1B76EAF1" w:rsidR="00983E95" w:rsidRPr="00877431" w:rsidRDefault="00983E95" w:rsidP="00307B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E48B1B7" w14:textId="0D9613D9" w:rsidR="00983E95" w:rsidRDefault="00983E95" w:rsidP="00983E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行动属性"/>
      <w:r>
        <w:rPr>
          <w:rFonts w:ascii="Tahoma" w:eastAsia="微软雅黑" w:hAnsi="Tahoma" w:hint="eastAsia"/>
          <w:b/>
          <w:kern w:val="0"/>
          <w:sz w:val="22"/>
        </w:rPr>
        <w:lastRenderedPageBreak/>
        <w:t>行动属性</w:t>
      </w:r>
      <w:bookmarkEnd w:id="4"/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是指</w:t>
      </w:r>
      <w:r w:rsidR="00CF27E9">
        <w:rPr>
          <w:rFonts w:ascii="Tahoma" w:eastAsia="微软雅黑" w:hAnsi="Tahoma" w:hint="eastAsia"/>
          <w:kern w:val="0"/>
          <w:sz w:val="22"/>
        </w:rPr>
        <w:t>执行的行动中</w:t>
      </w:r>
      <w:r w:rsidR="00307B3D">
        <w:rPr>
          <w:rFonts w:ascii="Tahoma" w:eastAsia="微软雅黑" w:hAnsi="Tahoma" w:hint="eastAsia"/>
          <w:kern w:val="0"/>
          <w:sz w:val="22"/>
        </w:rPr>
        <w:t>，行动本身具有的属性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07B3D">
        <w:rPr>
          <w:rFonts w:ascii="Tahoma" w:eastAsia="微软雅黑" w:hAnsi="Tahoma" w:hint="eastAsia"/>
          <w:kern w:val="0"/>
          <w:sz w:val="22"/>
        </w:rPr>
        <w:t>属性</w:t>
      </w:r>
      <w:r>
        <w:rPr>
          <w:rFonts w:ascii="Tahoma" w:eastAsia="微软雅黑" w:hAnsi="Tahoma" w:hint="eastAsia"/>
          <w:kern w:val="0"/>
          <w:sz w:val="22"/>
        </w:rPr>
        <w:t>如下：</w:t>
      </w:r>
    </w:p>
    <w:p w14:paraId="5CAFB9AA" w14:textId="4F8E3578" w:rsidR="00401658" w:rsidRDefault="00401658" w:rsidP="0040165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01658">
        <w:rPr>
          <w:rFonts w:ascii="Tahoma" w:eastAsia="微软雅黑" w:hAnsi="Tahoma" w:hint="eastAsia"/>
          <w:color w:val="0070C0"/>
          <w:kern w:val="0"/>
          <w:sz w:val="22"/>
        </w:rPr>
        <w:t>在</w:t>
      </w:r>
      <w:r w:rsidRPr="00401658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401658">
        <w:rPr>
          <w:rFonts w:ascii="Tahoma" w:eastAsia="微软雅黑" w:hAnsi="Tahoma" w:hint="eastAsia"/>
          <w:color w:val="0070C0"/>
          <w:kern w:val="0"/>
          <w:sz w:val="22"/>
        </w:rPr>
        <w:t>编辑器中，叫做“伤害”，但这个词并不完全准确。</w:t>
      </w:r>
    </w:p>
    <w:p w14:paraId="05D68B75" w14:textId="2CB0BEAA" w:rsidR="00983E95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983E95">
        <w:rPr>
          <w:rFonts w:ascii="Tahoma" w:eastAsia="微软雅黑" w:hAnsi="Tahoma" w:hint="eastAsia"/>
          <w:kern w:val="0"/>
          <w:sz w:val="22"/>
        </w:rPr>
        <w:t>成功情况：命中</w:t>
      </w:r>
      <w:r w:rsidR="00983E95">
        <w:rPr>
          <w:rFonts w:ascii="Tahoma" w:eastAsia="微软雅黑" w:hAnsi="Tahoma"/>
          <w:kern w:val="0"/>
          <w:sz w:val="22"/>
        </w:rPr>
        <w:t>/</w:t>
      </w:r>
      <w:r w:rsidR="00983E95">
        <w:rPr>
          <w:rFonts w:ascii="Tahoma" w:eastAsia="微软雅黑" w:hAnsi="Tahoma" w:hint="eastAsia"/>
          <w:kern w:val="0"/>
          <w:sz w:val="22"/>
        </w:rPr>
        <w:t>落空</w:t>
      </w:r>
    </w:p>
    <w:p w14:paraId="12B0B00B" w14:textId="12C548E7" w:rsidR="00983E95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983E95">
        <w:rPr>
          <w:rFonts w:ascii="Tahoma" w:eastAsia="微软雅黑" w:hAnsi="Tahoma" w:hint="eastAsia"/>
          <w:kern w:val="0"/>
          <w:sz w:val="22"/>
        </w:rPr>
        <w:t>类型：</w:t>
      </w:r>
      <w:r w:rsidR="00983E95">
        <w:rPr>
          <w:rFonts w:ascii="Tahoma" w:eastAsia="微软雅黑" w:hAnsi="Tahoma" w:hint="eastAsia"/>
          <w:kern w:val="0"/>
          <w:sz w:val="22"/>
        </w:rPr>
        <w:t>HP</w:t>
      </w:r>
      <w:r w:rsidR="00983E95">
        <w:rPr>
          <w:rFonts w:ascii="Tahoma" w:eastAsia="微软雅黑" w:hAnsi="Tahoma" w:hint="eastAsia"/>
          <w:kern w:val="0"/>
          <w:sz w:val="22"/>
        </w:rPr>
        <w:t>伤害</w:t>
      </w:r>
      <w:r w:rsidR="00983E95">
        <w:rPr>
          <w:rFonts w:ascii="Tahoma" w:eastAsia="微软雅黑" w:hAnsi="Tahoma"/>
          <w:kern w:val="0"/>
          <w:sz w:val="22"/>
        </w:rPr>
        <w:t xml:space="preserve">/ </w:t>
      </w:r>
      <w:r w:rsidR="00983E95">
        <w:rPr>
          <w:rFonts w:ascii="Tahoma" w:eastAsia="微软雅黑" w:hAnsi="Tahoma" w:hint="eastAsia"/>
          <w:kern w:val="0"/>
          <w:sz w:val="22"/>
        </w:rPr>
        <w:t>MP</w:t>
      </w:r>
      <w:r w:rsidR="00983E95">
        <w:rPr>
          <w:rFonts w:ascii="Tahoma" w:eastAsia="微软雅黑" w:hAnsi="Tahoma" w:hint="eastAsia"/>
          <w:kern w:val="0"/>
          <w:sz w:val="22"/>
        </w:rPr>
        <w:t>伤害</w:t>
      </w:r>
      <w:r w:rsidR="00983E95">
        <w:rPr>
          <w:rFonts w:ascii="Tahoma" w:eastAsia="微软雅黑" w:hAnsi="Tahoma"/>
          <w:kern w:val="0"/>
          <w:sz w:val="22"/>
        </w:rPr>
        <w:t>/</w:t>
      </w:r>
      <w:r w:rsidR="00983E95" w:rsidRPr="00EE6BC5">
        <w:rPr>
          <w:rFonts w:ascii="Tahoma" w:eastAsia="微软雅黑" w:hAnsi="Tahoma" w:hint="eastAsia"/>
          <w:kern w:val="0"/>
          <w:sz w:val="22"/>
        </w:rPr>
        <w:t xml:space="preserve"> </w:t>
      </w:r>
      <w:r w:rsidR="00983E95">
        <w:rPr>
          <w:rFonts w:ascii="Tahoma" w:eastAsia="微软雅黑" w:hAnsi="Tahoma" w:hint="eastAsia"/>
          <w:kern w:val="0"/>
          <w:sz w:val="22"/>
        </w:rPr>
        <w:t>HP</w:t>
      </w:r>
      <w:r w:rsidR="00401658">
        <w:rPr>
          <w:rFonts w:ascii="Tahoma" w:eastAsia="微软雅黑" w:hAnsi="Tahoma" w:hint="eastAsia"/>
          <w:kern w:val="0"/>
          <w:sz w:val="22"/>
        </w:rPr>
        <w:t>恢</w:t>
      </w:r>
      <w:r w:rsidR="00983E95">
        <w:rPr>
          <w:rFonts w:ascii="Tahoma" w:eastAsia="微软雅黑" w:hAnsi="Tahoma" w:hint="eastAsia"/>
          <w:kern w:val="0"/>
          <w:sz w:val="22"/>
        </w:rPr>
        <w:t>复</w:t>
      </w:r>
      <w:r w:rsidR="00983E95">
        <w:rPr>
          <w:rFonts w:ascii="Tahoma" w:eastAsia="微软雅黑" w:hAnsi="Tahoma"/>
          <w:kern w:val="0"/>
          <w:sz w:val="22"/>
        </w:rPr>
        <w:t xml:space="preserve">/ </w:t>
      </w:r>
      <w:r w:rsidR="00983E95">
        <w:rPr>
          <w:rFonts w:ascii="Tahoma" w:eastAsia="微软雅黑" w:hAnsi="Tahoma" w:hint="eastAsia"/>
          <w:kern w:val="0"/>
          <w:sz w:val="22"/>
        </w:rPr>
        <w:t>MP</w:t>
      </w:r>
      <w:r w:rsidR="00401658">
        <w:rPr>
          <w:rFonts w:ascii="Tahoma" w:eastAsia="微软雅黑" w:hAnsi="Tahoma" w:hint="eastAsia"/>
          <w:kern w:val="0"/>
          <w:sz w:val="22"/>
        </w:rPr>
        <w:t>恢</w:t>
      </w:r>
      <w:r w:rsidR="00983E95">
        <w:rPr>
          <w:rFonts w:ascii="Tahoma" w:eastAsia="微软雅黑" w:hAnsi="Tahoma" w:hint="eastAsia"/>
          <w:kern w:val="0"/>
          <w:sz w:val="22"/>
        </w:rPr>
        <w:t>复</w:t>
      </w:r>
      <w:r w:rsidR="00983E95">
        <w:rPr>
          <w:rFonts w:ascii="Tahoma" w:eastAsia="微软雅黑" w:hAnsi="Tahoma" w:hint="eastAsia"/>
          <w:kern w:val="0"/>
          <w:sz w:val="22"/>
        </w:rPr>
        <w:t>/</w:t>
      </w:r>
      <w:r w:rsidR="00983E95" w:rsidRPr="00EE6BC5">
        <w:rPr>
          <w:rFonts w:ascii="Tahoma" w:eastAsia="微软雅黑" w:hAnsi="Tahoma" w:hint="eastAsia"/>
          <w:kern w:val="0"/>
          <w:sz w:val="22"/>
        </w:rPr>
        <w:t xml:space="preserve"> </w:t>
      </w:r>
      <w:r w:rsidR="00983E95">
        <w:rPr>
          <w:rFonts w:ascii="Tahoma" w:eastAsia="微软雅黑" w:hAnsi="Tahoma" w:hint="eastAsia"/>
          <w:kern w:val="0"/>
          <w:sz w:val="22"/>
        </w:rPr>
        <w:t>HP</w:t>
      </w:r>
      <w:r w:rsidR="00983E95">
        <w:rPr>
          <w:rFonts w:ascii="Tahoma" w:eastAsia="微软雅黑" w:hAnsi="Tahoma" w:hint="eastAsia"/>
          <w:kern w:val="0"/>
          <w:sz w:val="22"/>
        </w:rPr>
        <w:t>吸收</w:t>
      </w:r>
      <w:r w:rsidR="00983E95">
        <w:rPr>
          <w:rFonts w:ascii="Tahoma" w:eastAsia="微软雅黑" w:hAnsi="Tahoma"/>
          <w:kern w:val="0"/>
          <w:sz w:val="22"/>
        </w:rPr>
        <w:t xml:space="preserve">/ </w:t>
      </w:r>
      <w:r w:rsidR="00983E95">
        <w:rPr>
          <w:rFonts w:ascii="Tahoma" w:eastAsia="微软雅黑" w:hAnsi="Tahoma" w:hint="eastAsia"/>
          <w:kern w:val="0"/>
          <w:sz w:val="22"/>
        </w:rPr>
        <w:t>MP</w:t>
      </w:r>
      <w:r w:rsidR="00983E95">
        <w:rPr>
          <w:rFonts w:ascii="Tahoma" w:eastAsia="微软雅黑" w:hAnsi="Tahoma" w:hint="eastAsia"/>
          <w:kern w:val="0"/>
          <w:sz w:val="22"/>
        </w:rPr>
        <w:t>吸收</w:t>
      </w:r>
    </w:p>
    <w:p w14:paraId="4C51EC85" w14:textId="1B7713D7" w:rsidR="00401658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属性：普通攻击</w:t>
      </w:r>
      <w:r w:rsidR="00401658">
        <w:rPr>
          <w:rFonts w:ascii="Tahoma" w:eastAsia="微软雅黑" w:hAnsi="Tahoma"/>
          <w:kern w:val="0"/>
          <w:sz w:val="22"/>
        </w:rPr>
        <w:t>/</w:t>
      </w:r>
      <w:r w:rsidR="00401658">
        <w:rPr>
          <w:rFonts w:ascii="Tahoma" w:eastAsia="微软雅黑" w:hAnsi="Tahoma" w:hint="eastAsia"/>
          <w:kern w:val="0"/>
          <w:sz w:val="22"/>
        </w:rPr>
        <w:t>…</w:t>
      </w:r>
      <w:r w:rsidR="00401658">
        <w:rPr>
          <w:rFonts w:ascii="Tahoma" w:eastAsia="微软雅黑" w:hAnsi="Tahoma"/>
          <w:kern w:val="0"/>
          <w:sz w:val="22"/>
        </w:rPr>
        <w:t>/</w:t>
      </w:r>
      <w:r w:rsidR="00401658">
        <w:rPr>
          <w:rFonts w:ascii="Tahoma" w:eastAsia="微软雅黑" w:hAnsi="Tahoma" w:hint="eastAsia"/>
          <w:kern w:val="0"/>
          <w:sz w:val="22"/>
        </w:rPr>
        <w:t>…（数据库中自定义的属性）</w:t>
      </w:r>
    </w:p>
    <w:p w14:paraId="0F0AD0AA" w14:textId="4FD22226" w:rsidR="00401658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计算公式</w:t>
      </w:r>
    </w:p>
    <w:p w14:paraId="751FBE61" w14:textId="5EFF5816" w:rsidR="00401658" w:rsidRDefault="00901B1C" w:rsidP="00983E95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分散度</w:t>
      </w:r>
    </w:p>
    <w:p w14:paraId="1EF7126C" w14:textId="2A469F52" w:rsidR="00401658" w:rsidRDefault="00901B1C" w:rsidP="00901B1C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401658">
        <w:rPr>
          <w:rFonts w:ascii="Tahoma" w:eastAsia="微软雅黑" w:hAnsi="Tahoma" w:hint="eastAsia"/>
          <w:kern w:val="0"/>
          <w:sz w:val="22"/>
        </w:rPr>
        <w:t>暴击</w:t>
      </w:r>
    </w:p>
    <w:p w14:paraId="00159F1C" w14:textId="31B3644E" w:rsidR="003345AC" w:rsidRDefault="00401658" w:rsidP="0040165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016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466292" wp14:editId="09BD2157">
            <wp:extent cx="3352800" cy="18364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83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F42664" w14:textId="1F11B147" w:rsidR="00901B1C" w:rsidRDefault="00901B1C" w:rsidP="00901B1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成功情况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类型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属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以组合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 xml:space="preserve">N </w:t>
      </w:r>
      <w:r>
        <w:rPr>
          <w:rFonts w:ascii="Tahoma" w:eastAsia="微软雅黑" w:hAnsi="Tahoma" w:hint="eastAsia"/>
          <w:kern w:val="0"/>
          <w:sz w:val="22"/>
        </w:rPr>
        <w:t>种特殊的反应条件。</w:t>
      </w:r>
    </w:p>
    <w:p w14:paraId="4A1BC227" w14:textId="11AFDA4A" w:rsidR="00901B1C" w:rsidRPr="00901B1C" w:rsidRDefault="00901B1C" w:rsidP="00901B1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F55580">
        <w:rPr>
          <w:rFonts w:ascii="Tahoma" w:eastAsia="微软雅黑" w:hAnsi="Tahoma"/>
          <w:kern w:val="0"/>
          <w:sz w:val="22"/>
        </w:rPr>
        <w:t>高级角色肖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F34E1A">
        <w:rPr>
          <w:rFonts w:ascii="Tahoma" w:eastAsia="微软雅黑" w:hAnsi="Tahoma" w:hint="eastAsia"/>
          <w:kern w:val="0"/>
          <w:sz w:val="22"/>
        </w:rPr>
        <w:t>并行动画绑定于技能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对此条件组合进行了比较详细的区分。</w:t>
      </w:r>
    </w:p>
    <w:p w14:paraId="26619B92" w14:textId="12AAD98D" w:rsidR="00983E95" w:rsidRPr="00983E95" w:rsidRDefault="003345AC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次行动中，敌我阵营不属于行动的属性，具体去看后面章节介绍：</w:t>
      </w:r>
      <w:hyperlink w:anchor="阵营" w:history="1">
        <w:r w:rsidR="007D1FC8" w:rsidRPr="007D1FC8">
          <w:rPr>
            <w:rStyle w:val="a4"/>
            <w:rFonts w:ascii="Tahoma" w:eastAsia="微软雅黑" w:hAnsi="Tahoma" w:hint="eastAsia"/>
            <w:kern w:val="0"/>
            <w:sz w:val="22"/>
          </w:rPr>
          <w:t>阵营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53ACBF" w14:textId="7116F958" w:rsidR="003345AC" w:rsidRDefault="007D1FC8" w:rsidP="007D1FC8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060885" w14:textId="1B4C3595" w:rsidR="00983E95" w:rsidRPr="00983E95" w:rsidRDefault="00E91008" w:rsidP="00983E95">
      <w:pPr>
        <w:pStyle w:val="4"/>
        <w:spacing w:before="120" w:after="120" w:line="377" w:lineRule="auto"/>
      </w:pPr>
      <w:r>
        <w:rPr>
          <w:rFonts w:hint="eastAsia"/>
        </w:rPr>
        <w:lastRenderedPageBreak/>
        <w:t>反制行动</w:t>
      </w:r>
    </w:p>
    <w:p w14:paraId="42C872EE" w14:textId="65F87BAE" w:rsidR="00983E95" w:rsidRDefault="00E91008" w:rsidP="00F917C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反制行动"/>
      <w:r>
        <w:rPr>
          <w:rFonts w:ascii="Tahoma" w:eastAsia="微软雅黑" w:hAnsi="Tahoma" w:hint="eastAsia"/>
          <w:b/>
          <w:bCs/>
          <w:kern w:val="0"/>
          <w:sz w:val="22"/>
        </w:rPr>
        <w:t>反制行动</w:t>
      </w:r>
      <w:bookmarkEnd w:id="5"/>
      <w:r w:rsidR="00F917CA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反制行动</w:t>
      </w:r>
      <w:r w:rsidR="00AE1325">
        <w:rPr>
          <w:rFonts w:ascii="Tahoma" w:eastAsia="微软雅黑" w:hAnsi="Tahoma" w:hint="eastAsia"/>
          <w:kern w:val="0"/>
          <w:sz w:val="22"/>
        </w:rPr>
        <w:t>是指，行动产生后，立即出现的另一次反馈的行动，比如魔法反射，物理反击</w:t>
      </w:r>
      <w:r w:rsidR="00F917CA">
        <w:rPr>
          <w:rFonts w:ascii="Tahoma" w:eastAsia="微软雅黑" w:hAnsi="Tahoma" w:hint="eastAsia"/>
          <w:kern w:val="0"/>
          <w:sz w:val="22"/>
        </w:rPr>
        <w:t>等。</w:t>
      </w:r>
      <w:r>
        <w:rPr>
          <w:rFonts w:ascii="Tahoma" w:eastAsia="微软雅黑" w:hAnsi="Tahoma" w:hint="eastAsia"/>
          <w:kern w:val="0"/>
          <w:sz w:val="22"/>
        </w:rPr>
        <w:t>反制行动</w:t>
      </w:r>
      <w:r w:rsidR="00AE1325">
        <w:rPr>
          <w:rFonts w:ascii="Tahoma" w:eastAsia="微软雅黑" w:hAnsi="Tahoma" w:hint="eastAsia"/>
          <w:kern w:val="0"/>
          <w:sz w:val="22"/>
        </w:rPr>
        <w:t>不会嵌套累加，只会执行一次。</w:t>
      </w:r>
    </w:p>
    <w:p w14:paraId="285D5756" w14:textId="6AE55699" w:rsidR="00983E95" w:rsidRDefault="007D1FC8" w:rsidP="007D1FC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38356D" wp14:editId="3AC7AF65">
            <wp:extent cx="3657600" cy="415608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1282" cy="4160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D6B71" w14:textId="08148737" w:rsidR="007D1FC8" w:rsidRDefault="007D1FC8" w:rsidP="007D1F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常的魔法反射，可以</w:t>
      </w:r>
      <w:r w:rsidR="00C7503B">
        <w:rPr>
          <w:rFonts w:ascii="Tahoma" w:eastAsia="微软雅黑" w:hAnsi="Tahoma" w:hint="eastAsia"/>
          <w:kern w:val="0"/>
          <w:sz w:val="22"/>
        </w:rPr>
        <w:t>拆</w:t>
      </w:r>
      <w:r>
        <w:rPr>
          <w:rFonts w:ascii="Tahoma" w:eastAsia="微软雅黑" w:hAnsi="Tahoma" w:hint="eastAsia"/>
          <w:kern w:val="0"/>
          <w:sz w:val="22"/>
        </w:rPr>
        <w:t>分成两个部分，一个是正常攻击行动，另一个是被动方产生的反制攻击的</w:t>
      </w:r>
      <w:r w:rsidR="00E91008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87B5052" w14:textId="56E18765" w:rsidR="007D1FC8" w:rsidRDefault="007D1FC8" w:rsidP="007D1F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被动方的</w:t>
      </w:r>
      <w:r w:rsidR="00E91008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，不会被主动方再次反制执行</w:t>
      </w:r>
      <w:r w:rsidR="00E91008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FA45CE5" w14:textId="30712115" w:rsidR="007D1FC8" w:rsidRDefault="007D1FC8" w:rsidP="007D1FC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是程序硬性规定的，不然两个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反击的小爱丽丝，会无限反击下去了。）</w:t>
      </w:r>
    </w:p>
    <w:p w14:paraId="7B381BBF" w14:textId="77777777" w:rsidR="007D1FC8" w:rsidRPr="007D1FC8" w:rsidRDefault="007D1FC8" w:rsidP="007D1FC8">
      <w:pPr>
        <w:widowControl/>
        <w:adjustRightInd w:val="0"/>
        <w:snapToGrid w:val="0"/>
        <w:rPr>
          <w:rFonts w:ascii="Tahoma" w:eastAsia="微软雅黑" w:hAnsi="Tahoma" w:hint="eastAsia"/>
          <w:kern w:val="0"/>
          <w:sz w:val="22"/>
        </w:rPr>
      </w:pPr>
    </w:p>
    <w:p w14:paraId="5255C610" w14:textId="677E9B18" w:rsidR="00983E95" w:rsidRDefault="00774E1F" w:rsidP="00774E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E649E68" w14:textId="405EA531" w:rsidR="00983E95" w:rsidRPr="00983E95" w:rsidRDefault="00983E95" w:rsidP="00983E95">
      <w:pPr>
        <w:pStyle w:val="4"/>
        <w:spacing w:before="120" w:after="120" w:line="377" w:lineRule="auto"/>
      </w:pPr>
      <w:r>
        <w:rPr>
          <w:rFonts w:hint="eastAsia"/>
        </w:rPr>
        <w:lastRenderedPageBreak/>
        <w:t>多次行动</w:t>
      </w:r>
    </w:p>
    <w:p w14:paraId="4758422F" w14:textId="20C05A78" w:rsidR="00983E95" w:rsidRDefault="00307B3D" w:rsidP="00F33CC1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307B3D">
        <w:rPr>
          <w:rFonts w:ascii="Tahoma" w:eastAsia="微软雅黑" w:hAnsi="Tahoma" w:hint="eastAsia"/>
          <w:b/>
          <w:kern w:val="0"/>
          <w:sz w:val="22"/>
        </w:rPr>
        <w:t>1</w:t>
      </w:r>
      <w:r w:rsidRPr="00307B3D">
        <w:rPr>
          <w:rFonts w:ascii="Tahoma" w:eastAsia="微软雅黑" w:hAnsi="Tahoma" w:hint="eastAsia"/>
          <w:b/>
          <w:kern w:val="0"/>
          <w:sz w:val="22"/>
        </w:rPr>
        <w:t>）</w:t>
      </w:r>
      <w:bookmarkStart w:id="6" w:name="多次连续攻击"/>
      <w:r w:rsidRPr="00307B3D">
        <w:rPr>
          <w:rFonts w:ascii="Tahoma" w:eastAsia="微软雅黑" w:hAnsi="Tahoma" w:hint="eastAsia"/>
          <w:b/>
          <w:kern w:val="0"/>
          <w:sz w:val="22"/>
        </w:rPr>
        <w:t>多次连续攻击</w:t>
      </w:r>
      <w:bookmarkEnd w:id="6"/>
    </w:p>
    <w:p w14:paraId="0E5B69FD" w14:textId="338BF58E" w:rsidR="00307B3D" w:rsidRPr="00307B3D" w:rsidRDefault="00307B3D" w:rsidP="00F33CC1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7D6CC1">
        <w:rPr>
          <w:rFonts w:ascii="Tahoma" w:eastAsia="微软雅黑" w:hAnsi="Tahoma" w:hint="eastAsia"/>
          <w:kern w:val="0"/>
          <w:sz w:val="22"/>
        </w:rPr>
        <w:t>连续攻击</w:t>
      </w:r>
      <w:r>
        <w:rPr>
          <w:rFonts w:ascii="Tahoma" w:eastAsia="微软雅黑" w:hAnsi="Tahoma" w:hint="eastAsia"/>
          <w:kern w:val="0"/>
          <w:sz w:val="22"/>
        </w:rPr>
        <w:t>，原理为</w:t>
      </w:r>
      <w:r w:rsidRPr="007D6CC1">
        <w:rPr>
          <w:rFonts w:ascii="Tahoma" w:eastAsia="微软雅黑" w:hAnsi="Tahoma" w:hint="eastAsia"/>
          <w:kern w:val="0"/>
          <w:sz w:val="22"/>
        </w:rPr>
        <w:t>同一个技能</w:t>
      </w:r>
      <w:r w:rsidR="00774E1F">
        <w:rPr>
          <w:rFonts w:ascii="Tahoma" w:eastAsia="微软雅黑" w:hAnsi="Tahoma" w:hint="eastAsia"/>
          <w:b/>
          <w:kern w:val="0"/>
          <w:sz w:val="22"/>
        </w:rPr>
        <w:t>执行</w:t>
      </w:r>
      <w:r w:rsidRPr="006E3106">
        <w:rPr>
          <w:rFonts w:ascii="Tahoma" w:eastAsia="微软雅黑" w:hAnsi="Tahoma" w:hint="eastAsia"/>
          <w:b/>
          <w:kern w:val="0"/>
          <w:sz w:val="22"/>
        </w:rPr>
        <w:t>多次</w:t>
      </w:r>
      <w:r w:rsidR="00774E1F">
        <w:rPr>
          <w:rFonts w:ascii="Tahoma" w:eastAsia="微软雅黑" w:hAnsi="Tahoma" w:hint="eastAsia"/>
          <w:kern w:val="0"/>
          <w:sz w:val="22"/>
        </w:rPr>
        <w:t>。由于多次行动中，每次行动都不相关。</w:t>
      </w:r>
      <w:r>
        <w:rPr>
          <w:rFonts w:ascii="Tahoma" w:eastAsia="微软雅黑" w:hAnsi="Tahoma" w:hint="eastAsia"/>
          <w:kern w:val="0"/>
          <w:sz w:val="22"/>
        </w:rPr>
        <w:t>所以造成的伤害、闪避情况、状态施加的结果都相互独立。</w:t>
      </w:r>
    </w:p>
    <w:p w14:paraId="14EDDE9A" w14:textId="43CF7ABD" w:rsidR="00307B3D" w:rsidRDefault="00307B3D" w:rsidP="00774E1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6CC1">
        <w:rPr>
          <w:noProof/>
        </w:rPr>
        <w:drawing>
          <wp:inline distT="0" distB="0" distL="0" distR="0" wp14:anchorId="7338C673" wp14:editId="64221346">
            <wp:extent cx="3924300" cy="1743086"/>
            <wp:effectExtent l="0" t="0" r="0" b="9525"/>
            <wp:docPr id="5" name="图片 5" descr="F:\rpg mv箱\【素材、灵感】\【图片-文档描述】\技能关系描述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【素材、灵感】\【图片-文档描述】\技能关系描述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567" cy="176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EDACB0" w14:textId="221CDECC" w:rsidR="00307B3D" w:rsidRDefault="00307B3D" w:rsidP="00307B3D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307B3D">
        <w:rPr>
          <w:rFonts w:ascii="Tahoma" w:eastAsia="微软雅黑" w:hAnsi="Tahoma" w:hint="eastAsia"/>
          <w:b/>
          <w:kern w:val="0"/>
          <w:sz w:val="22"/>
        </w:rPr>
        <w:t>）</w:t>
      </w:r>
      <w:bookmarkStart w:id="7" w:name="多个目标攻击"/>
      <w:r>
        <w:rPr>
          <w:rFonts w:ascii="Tahoma" w:eastAsia="微软雅黑" w:hAnsi="Tahoma" w:hint="eastAsia"/>
          <w:b/>
          <w:kern w:val="0"/>
          <w:sz w:val="22"/>
        </w:rPr>
        <w:t>多个目标攻击</w:t>
      </w:r>
      <w:bookmarkEnd w:id="7"/>
      <w:r>
        <w:rPr>
          <w:rFonts w:ascii="Tahoma" w:eastAsia="微软雅黑" w:hAnsi="Tahoma" w:hint="eastAsia"/>
          <w:b/>
          <w:kern w:val="0"/>
          <w:sz w:val="22"/>
        </w:rPr>
        <w:t>（伪</w:t>
      </w:r>
      <w:r>
        <w:rPr>
          <w:rFonts w:ascii="Tahoma" w:eastAsia="微软雅黑" w:hAnsi="Tahoma" w:hint="eastAsia"/>
          <w:b/>
          <w:kern w:val="0"/>
          <w:sz w:val="22"/>
        </w:rPr>
        <w:t>AOE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</w:p>
    <w:p w14:paraId="5B1CA2F5" w14:textId="0076452D" w:rsidR="00307B3D" w:rsidRDefault="00774E1F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个目标攻击，实际上并不是真的</w:t>
      </w:r>
      <w:r>
        <w:rPr>
          <w:rFonts w:ascii="Tahoma" w:eastAsia="微软雅黑" w:hAnsi="Tahoma" w:hint="eastAsia"/>
          <w:kern w:val="0"/>
          <w:sz w:val="22"/>
        </w:rPr>
        <w:t>AOE</w:t>
      </w:r>
      <w:r>
        <w:rPr>
          <w:rFonts w:ascii="Tahoma" w:eastAsia="微软雅黑" w:hAnsi="Tahoma" w:hint="eastAsia"/>
          <w:kern w:val="0"/>
          <w:sz w:val="22"/>
        </w:rPr>
        <w:t>全体攻击，原理为</w:t>
      </w:r>
      <w:r w:rsidRPr="00774E1F">
        <w:rPr>
          <w:rFonts w:ascii="Tahoma" w:eastAsia="微软雅黑" w:hAnsi="Tahoma" w:hint="eastAsia"/>
          <w:kern w:val="0"/>
          <w:sz w:val="22"/>
        </w:rPr>
        <w:t>同一个技能根据目标</w:t>
      </w:r>
      <w:r w:rsidRPr="00774E1F">
        <w:rPr>
          <w:rFonts w:ascii="Tahoma" w:eastAsia="微软雅黑" w:hAnsi="Tahoma" w:hint="eastAsia"/>
          <w:kern w:val="0"/>
          <w:sz w:val="22"/>
        </w:rPr>
        <w:t>ID</w:t>
      </w:r>
      <w:r w:rsidRPr="00774E1F">
        <w:rPr>
          <w:rFonts w:ascii="Tahoma" w:eastAsia="微软雅黑" w:hAnsi="Tahoma" w:hint="eastAsia"/>
          <w:kern w:val="0"/>
          <w:sz w:val="22"/>
        </w:rPr>
        <w:t>从左至右，分别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4E1F">
        <w:rPr>
          <w:rFonts w:ascii="Tahoma" w:eastAsia="微软雅黑" w:hAnsi="Tahoma" w:hint="eastAsia"/>
          <w:kern w:val="0"/>
          <w:sz w:val="22"/>
        </w:rPr>
        <w:t>拆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4E1F">
        <w:rPr>
          <w:rFonts w:ascii="Tahoma" w:eastAsia="微软雅黑" w:hAnsi="Tahoma" w:hint="eastAsia"/>
          <w:kern w:val="0"/>
          <w:sz w:val="22"/>
        </w:rPr>
        <w:t>单体一次攻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4DFA29" w14:textId="794A0914" w:rsidR="00774E1F" w:rsidRPr="00774E1F" w:rsidRDefault="00774E1F" w:rsidP="00F33CC1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74E1F">
        <w:rPr>
          <w:rFonts w:ascii="Tahoma" w:eastAsia="微软雅黑" w:hAnsi="Tahoma" w:hint="eastAsia"/>
          <w:color w:val="0070C0"/>
          <w:kern w:val="0"/>
          <w:sz w:val="22"/>
        </w:rPr>
        <w:t>在对多个目标进行攻击时，被动方都有</w:t>
      </w:r>
      <w:r w:rsidR="0083778D">
        <w:rPr>
          <w:rFonts w:ascii="Tahoma" w:eastAsia="微软雅黑" w:hAnsi="Tahoma" w:hint="eastAsia"/>
          <w:color w:val="0070C0"/>
          <w:kern w:val="0"/>
          <w:sz w:val="22"/>
        </w:rPr>
        <w:t>机会执行</w:t>
      </w:r>
      <w:r w:rsidRPr="00774E1F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E91008">
        <w:rPr>
          <w:rFonts w:ascii="Tahoma" w:eastAsia="微软雅黑" w:hAnsi="Tahoma" w:hint="eastAsia"/>
          <w:color w:val="0070C0"/>
          <w:kern w:val="0"/>
          <w:sz w:val="22"/>
        </w:rPr>
        <w:t>反制行动</w:t>
      </w:r>
      <w:r w:rsidRPr="00774E1F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50C16AED" w14:textId="469884DF" w:rsidR="00307B3D" w:rsidRDefault="00401658" w:rsidP="00307B3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0E0981" wp14:editId="0DF5CF75">
            <wp:extent cx="5274310" cy="445135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41F689" w14:textId="77777777" w:rsidR="00307B3D" w:rsidRDefault="00307B3D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51D6841" w14:textId="74CE3BD0" w:rsidR="005F6787" w:rsidRDefault="005F678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1EA270" w14:textId="67103863" w:rsidR="00C82732" w:rsidRDefault="00A41FE6" w:rsidP="00C8273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范围</w:t>
      </w:r>
      <w:r w:rsidR="00C82732">
        <w:rPr>
          <w:rFonts w:hint="eastAsia"/>
          <w:sz w:val="28"/>
        </w:rPr>
        <w:t>技能（AOE）</w:t>
      </w:r>
    </w:p>
    <w:p w14:paraId="02751DD1" w14:textId="77777777" w:rsidR="00307B3D" w:rsidRDefault="00A41FE6" w:rsidP="00307B3D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正常的</w:t>
      </w:r>
      <w:r>
        <w:rPr>
          <w:rFonts w:ascii="Tahoma" w:eastAsia="微软雅黑" w:hAnsi="Tahoma" w:hint="eastAsia"/>
          <w:color w:val="0070C0"/>
          <w:kern w:val="0"/>
          <w:sz w:val="22"/>
        </w:rPr>
        <w:t>rpg</w:t>
      </w:r>
      <w:r>
        <w:rPr>
          <w:rFonts w:ascii="Tahoma" w:eastAsia="微软雅黑" w:hAnsi="Tahoma" w:hint="eastAsia"/>
          <w:color w:val="0070C0"/>
          <w:kern w:val="0"/>
          <w:sz w:val="22"/>
        </w:rPr>
        <w:t>双方战斗，是没有</w:t>
      </w:r>
      <w:r>
        <w:rPr>
          <w:rFonts w:ascii="Tahoma" w:eastAsia="微软雅黑" w:hAnsi="Tahoma" w:hint="eastAsia"/>
          <w:color w:val="0070C0"/>
          <w:kern w:val="0"/>
          <w:sz w:val="22"/>
        </w:rPr>
        <w:t>AOE</w:t>
      </w:r>
      <w:r>
        <w:rPr>
          <w:rFonts w:ascii="Tahoma" w:eastAsia="微软雅黑" w:hAnsi="Tahoma" w:hint="eastAsia"/>
          <w:color w:val="0070C0"/>
          <w:kern w:val="0"/>
          <w:sz w:val="22"/>
        </w:rPr>
        <w:t>技能的。</w:t>
      </w:r>
    </w:p>
    <w:p w14:paraId="26D99B11" w14:textId="27129BC5" w:rsidR="00C82732" w:rsidRDefault="00307B3D" w:rsidP="00307B3D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所以这里只简单概念介绍，不作详细说明。</w:t>
      </w:r>
    </w:p>
    <w:p w14:paraId="04D20FE5" w14:textId="77777777" w:rsidR="00684451" w:rsidRDefault="00A41FE6" w:rsidP="00A41F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8" w:name="范围技能"/>
      <w:r>
        <w:rPr>
          <w:rFonts w:ascii="Tahoma" w:eastAsia="微软雅黑" w:hAnsi="Tahoma" w:hint="eastAsia"/>
          <w:b/>
          <w:kern w:val="0"/>
          <w:sz w:val="22"/>
        </w:rPr>
        <w:t>范围技能</w:t>
      </w:r>
      <w:bookmarkEnd w:id="8"/>
      <w:r w:rsidRPr="005E58E0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简称</w:t>
      </w:r>
      <w:r>
        <w:rPr>
          <w:rFonts w:ascii="Tahoma" w:eastAsia="微软雅黑" w:hAnsi="Tahoma" w:hint="eastAsia"/>
          <w:kern w:val="0"/>
          <w:sz w:val="22"/>
        </w:rPr>
        <w:t>AOE</w:t>
      </w:r>
      <w:r>
        <w:rPr>
          <w:rFonts w:ascii="Tahoma" w:eastAsia="微软雅黑" w:hAnsi="Tahoma" w:hint="eastAsia"/>
          <w:kern w:val="0"/>
          <w:sz w:val="22"/>
        </w:rPr>
        <w:t>，是指在一定范围内有效，可作用于多个目标的技能。</w:t>
      </w:r>
    </w:p>
    <w:p w14:paraId="769E2298" w14:textId="7F4B3F8D" w:rsidR="00A41FE6" w:rsidRDefault="00A41FE6" w:rsidP="00A41FE6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范围技能最大的特点是：中间多了一个中介，</w:t>
      </w:r>
      <w:r w:rsidR="00C028AD">
        <w:rPr>
          <w:rFonts w:ascii="Tahoma" w:eastAsia="微软雅黑" w:hAnsi="Tahoma" w:hint="eastAsia"/>
          <w:kern w:val="0"/>
          <w:sz w:val="22"/>
        </w:rPr>
        <w:t>被动方</w:t>
      </w:r>
      <w:r>
        <w:rPr>
          <w:rFonts w:ascii="Tahoma" w:eastAsia="微软雅黑" w:hAnsi="Tahoma" w:hint="eastAsia"/>
          <w:kern w:val="0"/>
          <w:sz w:val="22"/>
        </w:rPr>
        <w:t>无法</w:t>
      </w:r>
      <w:r w:rsidR="00684451">
        <w:rPr>
          <w:rFonts w:ascii="Tahoma" w:eastAsia="微软雅黑" w:hAnsi="Tahoma" w:hint="eastAsia"/>
          <w:kern w:val="0"/>
          <w:sz w:val="22"/>
        </w:rPr>
        <w:t>执行</w:t>
      </w:r>
      <w:r w:rsidR="00684451">
        <w:rPr>
          <w:rFonts w:ascii="Tahoma" w:eastAsia="微软雅黑" w:hAnsi="Tahoma" w:hint="eastAsia"/>
          <w:kern w:val="0"/>
          <w:sz w:val="22"/>
        </w:rPr>
        <w:t xml:space="preserve"> </w:t>
      </w:r>
      <w:r w:rsidR="00684451">
        <w:rPr>
          <w:rFonts w:ascii="Tahoma" w:eastAsia="微软雅黑" w:hAnsi="Tahoma" w:hint="eastAsia"/>
          <w:kern w:val="0"/>
          <w:sz w:val="22"/>
        </w:rPr>
        <w:t>反制行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3ED577E" w14:textId="371C9D75" w:rsidR="00A41FE6" w:rsidRPr="00C827F5" w:rsidRDefault="00C827F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10020" w:dyaOrig="1141" w14:anchorId="3AAD6DE9">
          <v:shape id="_x0000_i1026" type="#_x0000_t75" style="width:414.6pt;height:47.4pt" o:ole="">
            <v:imagedata r:id="rId15" o:title=""/>
          </v:shape>
          <o:OLEObject Type="Embed" ProgID="Visio.Drawing.15" ShapeID="_x0000_i1026" DrawAspect="Content" ObjectID="_1674116519" r:id="rId16"/>
        </w:object>
      </w:r>
    </w:p>
    <w:p w14:paraId="2F127954" w14:textId="46E69666" w:rsidR="00C827F5" w:rsidRDefault="00C827F5" w:rsidP="00C827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：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放置了魔法陷阱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进入魔法陷阱，</w:t>
      </w:r>
    </w:p>
    <w:p w14:paraId="72C54702" w14:textId="7E600417" w:rsidR="00C827F5" w:rsidRDefault="00C827F5" w:rsidP="00C827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，这次交互的行动是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攻击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主动方是魔法陷阱，被动方是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104D16" w14:textId="1EA9E31D" w:rsidR="00A41FE6" w:rsidRDefault="005E5AD2" w:rsidP="005E5AD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A38B2D" wp14:editId="49004596">
            <wp:extent cx="3878580" cy="2734992"/>
            <wp:effectExtent l="0" t="0" r="762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317" cy="275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4CAAF" w14:textId="77777777" w:rsidR="00C827F5" w:rsidRPr="00C827F5" w:rsidRDefault="00C827F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5FA35EE" w14:textId="18F29DF6" w:rsidR="00C82732" w:rsidRDefault="00C8273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D6B0485" w14:textId="30816870" w:rsidR="005F6787" w:rsidRPr="005F6787" w:rsidRDefault="005F6787" w:rsidP="005F6787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阵营</w:t>
      </w:r>
    </w:p>
    <w:p w14:paraId="0AD23059" w14:textId="3B02551A" w:rsidR="00944059" w:rsidRDefault="00EE6BC5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9" w:name="阵营"/>
      <w:r w:rsidRPr="00EE6BC5">
        <w:rPr>
          <w:rFonts w:ascii="Tahoma" w:eastAsia="微软雅黑" w:hAnsi="Tahoma" w:hint="eastAsia"/>
          <w:b/>
          <w:kern w:val="0"/>
          <w:sz w:val="22"/>
        </w:rPr>
        <w:t>阵营</w:t>
      </w:r>
      <w:bookmarkEnd w:id="9"/>
      <w:r w:rsidR="00877431">
        <w:rPr>
          <w:rFonts w:ascii="Tahoma" w:eastAsia="微软雅黑" w:hAnsi="Tahoma" w:hint="eastAsia"/>
          <w:b/>
          <w:kern w:val="0"/>
          <w:sz w:val="22"/>
        </w:rPr>
        <w:t>：</w:t>
      </w:r>
      <w:r w:rsidR="00877431" w:rsidRPr="00877431">
        <w:rPr>
          <w:rFonts w:ascii="Tahoma" w:eastAsia="微软雅黑" w:hAnsi="Tahoma" w:hint="eastAsia"/>
          <w:kern w:val="0"/>
          <w:sz w:val="22"/>
        </w:rPr>
        <w:t>是指</w:t>
      </w:r>
      <w:r w:rsidR="00877431">
        <w:rPr>
          <w:rFonts w:ascii="Tahoma" w:eastAsia="微软雅黑" w:hAnsi="Tahoma" w:hint="eastAsia"/>
          <w:kern w:val="0"/>
          <w:sz w:val="22"/>
        </w:rPr>
        <w:t>交互过程</w:t>
      </w:r>
      <w:r w:rsidR="00B00060">
        <w:rPr>
          <w:rFonts w:ascii="Tahoma" w:eastAsia="微软雅黑" w:hAnsi="Tahoma" w:hint="eastAsia"/>
          <w:kern w:val="0"/>
          <w:sz w:val="22"/>
        </w:rPr>
        <w:t>中</w:t>
      </w:r>
      <w:r w:rsidR="00877431">
        <w:rPr>
          <w:rFonts w:ascii="Tahoma" w:eastAsia="微软雅黑" w:hAnsi="Tahoma" w:hint="eastAsia"/>
          <w:kern w:val="0"/>
          <w:sz w:val="22"/>
        </w:rPr>
        <w:t>，</w:t>
      </w:r>
      <w:r w:rsidR="00DA1FB7">
        <w:rPr>
          <w:rFonts w:ascii="Tahoma" w:eastAsia="微软雅黑" w:hAnsi="Tahoma" w:hint="eastAsia"/>
          <w:kern w:val="0"/>
          <w:sz w:val="22"/>
        </w:rPr>
        <w:t>主动方和被动方所内置的属性</w:t>
      </w:r>
      <w:r w:rsidR="00944059">
        <w:rPr>
          <w:rFonts w:ascii="Tahoma" w:eastAsia="微软雅黑" w:hAnsi="Tahoma" w:hint="eastAsia"/>
          <w:kern w:val="0"/>
          <w:sz w:val="22"/>
        </w:rPr>
        <w:t>。</w:t>
      </w:r>
    </w:p>
    <w:p w14:paraId="178BD993" w14:textId="5BBE0BD8" w:rsidR="00B00060" w:rsidRDefault="00B00060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的阵营只有敌我，复杂的阵营可以分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我方、友军、中立、野生敌对、敌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多个阵营。</w:t>
      </w:r>
    </w:p>
    <w:p w14:paraId="09B25630" w14:textId="42D15B31" w:rsidR="00B00060" w:rsidRDefault="00B00060" w:rsidP="00B00060">
      <w:pPr>
        <w:pStyle w:val="4"/>
        <w:spacing w:before="120" w:after="120" w:line="377" w:lineRule="auto"/>
      </w:pPr>
      <w:r>
        <w:t>R</w:t>
      </w:r>
      <w:r>
        <w:rPr>
          <w:rFonts w:hint="eastAsia"/>
        </w:rPr>
        <w:t>pg战斗阵营</w:t>
      </w:r>
    </w:p>
    <w:p w14:paraId="7E458A49" w14:textId="719ABF93" w:rsidR="00B00060" w:rsidRPr="00B00060" w:rsidRDefault="00B00060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目前</w:t>
      </w:r>
      <w:r w:rsidRPr="00CB238D">
        <w:rPr>
          <w:rFonts w:ascii="Tahoma" w:eastAsia="微软雅黑" w:hAnsi="Tahoma" w:hint="eastAsia"/>
          <w:b/>
          <w:kern w:val="0"/>
          <w:sz w:val="22"/>
        </w:rPr>
        <w:t>战斗界面明确分为两方阵营，即</w:t>
      </w:r>
      <w:bookmarkStart w:id="10" w:name="我方与敌方"/>
      <w:r w:rsidR="00762F34" w:rsidRPr="00CB238D">
        <w:rPr>
          <w:rFonts w:ascii="Tahoma" w:eastAsia="微软雅黑" w:hAnsi="Tahoma" w:hint="eastAsia"/>
          <w:b/>
          <w:kern w:val="0"/>
          <w:sz w:val="22"/>
        </w:rPr>
        <w:t>我方</w:t>
      </w:r>
      <w:r w:rsidRPr="00CB238D">
        <w:rPr>
          <w:rFonts w:ascii="Tahoma" w:eastAsia="微软雅黑" w:hAnsi="Tahoma" w:hint="eastAsia"/>
          <w:b/>
          <w:kern w:val="0"/>
          <w:sz w:val="22"/>
        </w:rPr>
        <w:t>与</w:t>
      </w:r>
      <w:r w:rsidR="00762F34" w:rsidRPr="00CB238D">
        <w:rPr>
          <w:rFonts w:ascii="Tahoma" w:eastAsia="微软雅黑" w:hAnsi="Tahoma" w:hint="eastAsia"/>
          <w:b/>
          <w:kern w:val="0"/>
          <w:sz w:val="22"/>
        </w:rPr>
        <w:t>敌方</w:t>
      </w:r>
      <w:bookmarkEnd w:id="10"/>
      <w:r w:rsidRPr="00CB238D">
        <w:rPr>
          <w:rFonts w:ascii="Tahoma" w:eastAsia="微软雅黑" w:hAnsi="Tahoma" w:hint="eastAsia"/>
          <w:kern w:val="0"/>
          <w:sz w:val="22"/>
        </w:rPr>
        <w:t>。</w:t>
      </w:r>
    </w:p>
    <w:p w14:paraId="7C562C6A" w14:textId="13738E8B" w:rsidR="00DA1FB7" w:rsidRDefault="002D2380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动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 w:rsidR="0061648C">
        <w:rPr>
          <w:rFonts w:ascii="Tahoma" w:eastAsia="微软雅黑" w:hAnsi="Tahoma" w:hint="eastAsia"/>
          <w:kern w:val="0"/>
          <w:sz w:val="22"/>
        </w:rPr>
        <w:t>被动</w:t>
      </w:r>
      <w:r w:rsidR="0061648C">
        <w:rPr>
          <w:rFonts w:ascii="Tahoma" w:eastAsia="微软雅黑" w:hAnsi="Tahoma" w:hint="eastAsia"/>
          <w:kern w:val="0"/>
          <w:sz w:val="22"/>
        </w:rPr>
        <w:t xml:space="preserve"> </w:t>
      </w:r>
      <w:r w:rsidR="0061648C">
        <w:rPr>
          <w:rFonts w:ascii="Tahoma" w:eastAsia="微软雅黑" w:hAnsi="Tahoma" w:hint="eastAsia"/>
          <w:kern w:val="0"/>
          <w:sz w:val="22"/>
        </w:rPr>
        <w:t>关系，可以分成</w:t>
      </w:r>
      <w:r w:rsidR="0061648C">
        <w:rPr>
          <w:rFonts w:ascii="Tahoma" w:eastAsia="微软雅黑" w:hAnsi="Tahoma" w:hint="eastAsia"/>
          <w:kern w:val="0"/>
          <w:sz w:val="22"/>
        </w:rPr>
        <w:t>4</w:t>
      </w:r>
      <w:r w:rsidR="0061648C">
        <w:rPr>
          <w:rFonts w:ascii="Tahoma" w:eastAsia="微软雅黑" w:hAnsi="Tahoma" w:hint="eastAsia"/>
          <w:kern w:val="0"/>
          <w:sz w:val="22"/>
        </w:rPr>
        <w:t>种情况：</w:t>
      </w:r>
    </w:p>
    <w:p w14:paraId="467F3E5F" w14:textId="086BBF03" w:rsidR="0061648C" w:rsidRDefault="0061648C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</w:p>
    <w:p w14:paraId="288B8B4A" w14:textId="10762036" w:rsidR="00B512C1" w:rsidRPr="00B512C1" w:rsidRDefault="00B512C1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</w:p>
    <w:p w14:paraId="6F038522" w14:textId="50D540C4" w:rsidR="0061648C" w:rsidRDefault="0061648C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我方被动</w:t>
      </w:r>
    </w:p>
    <w:p w14:paraId="0576A813" w14:textId="7CBEBE87" w:rsidR="00DA1FB7" w:rsidRDefault="0061648C" w:rsidP="00B512C1">
      <w:pPr>
        <w:widowControl/>
        <w:adjustRightInd w:val="0"/>
        <w:snapToGrid w:val="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敌方主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-&gt; </w:t>
      </w:r>
      <w:r>
        <w:rPr>
          <w:rFonts w:ascii="Tahoma" w:eastAsia="微软雅黑" w:hAnsi="Tahoma" w:hint="eastAsia"/>
          <w:kern w:val="0"/>
          <w:sz w:val="22"/>
        </w:rPr>
        <w:t>敌方被动</w:t>
      </w:r>
    </w:p>
    <w:p w14:paraId="3CA045F7" w14:textId="406D99F4" w:rsidR="00B512C1" w:rsidRDefault="00B512C1" w:rsidP="00B512C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：</w:t>
      </w:r>
    </w:p>
    <w:p w14:paraId="5578C407" w14:textId="6336E294" w:rsidR="00B00060" w:rsidRDefault="00B512C1" w:rsidP="00B512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12F5DD" wp14:editId="2157F4E3">
            <wp:extent cx="5274310" cy="36277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2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9F2A98" w14:textId="77777777" w:rsidR="00902B2F" w:rsidRDefault="00902B2F" w:rsidP="00B512C1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10F41307" w14:textId="2D0A81C2" w:rsidR="00B00060" w:rsidRPr="00902B2F" w:rsidRDefault="00902B2F" w:rsidP="00902B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02B2F">
        <w:rPr>
          <w:rFonts w:ascii="Tahoma" w:eastAsia="微软雅黑" w:hAnsi="Tahoma" w:hint="eastAsia"/>
          <w:kern w:val="0"/>
          <w:sz w:val="22"/>
        </w:rPr>
        <w:t>我方自己对自己，也算作一次</w:t>
      </w:r>
      <w:r w:rsidRPr="00902B2F">
        <w:rPr>
          <w:rFonts w:ascii="Tahoma" w:eastAsia="微软雅黑" w:hAnsi="Tahoma" w:hint="eastAsia"/>
          <w:kern w:val="0"/>
          <w:sz w:val="22"/>
        </w:rPr>
        <w:t xml:space="preserve"> </w:t>
      </w:r>
      <w:r w:rsidRPr="00902B2F">
        <w:rPr>
          <w:rFonts w:ascii="Tahoma" w:eastAsia="微软雅黑" w:hAnsi="Tahoma" w:hint="eastAsia"/>
          <w:kern w:val="0"/>
          <w:sz w:val="22"/>
        </w:rPr>
        <w:t>我方主动</w:t>
      </w:r>
      <w:r w:rsidRPr="00902B2F">
        <w:rPr>
          <w:rFonts w:ascii="Tahoma" w:eastAsia="微软雅黑" w:hAnsi="Tahoma" w:hint="eastAsia"/>
          <w:kern w:val="0"/>
          <w:sz w:val="22"/>
        </w:rPr>
        <w:t>-</w:t>
      </w:r>
      <w:r w:rsidRPr="00902B2F">
        <w:rPr>
          <w:rFonts w:ascii="Tahoma" w:eastAsia="微软雅黑" w:hAnsi="Tahoma"/>
          <w:kern w:val="0"/>
          <w:sz w:val="22"/>
        </w:rPr>
        <w:t>&gt;</w:t>
      </w:r>
      <w:r w:rsidRPr="00902B2F">
        <w:rPr>
          <w:rFonts w:ascii="Tahoma" w:eastAsia="微软雅黑" w:hAnsi="Tahoma" w:hint="eastAsia"/>
          <w:kern w:val="0"/>
          <w:sz w:val="22"/>
        </w:rPr>
        <w:t>我方被动。</w:t>
      </w:r>
    </w:p>
    <w:p w14:paraId="0720B251" w14:textId="19F4F27F" w:rsidR="00902B2F" w:rsidRDefault="00902B2F" w:rsidP="00902B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02B2F">
        <w:rPr>
          <w:rFonts w:ascii="Tahoma" w:eastAsia="微软雅黑" w:hAnsi="Tahoma" w:hint="eastAsia"/>
          <w:kern w:val="0"/>
          <w:sz w:val="22"/>
        </w:rPr>
        <w:t>同理，敌方自己对自己，也算作一次</w:t>
      </w:r>
      <w:r w:rsidRPr="00902B2F">
        <w:rPr>
          <w:rFonts w:ascii="Tahoma" w:eastAsia="微软雅黑" w:hAnsi="Tahoma" w:hint="eastAsia"/>
          <w:kern w:val="0"/>
          <w:sz w:val="22"/>
        </w:rPr>
        <w:t xml:space="preserve"> </w:t>
      </w:r>
      <w:r w:rsidRPr="00902B2F">
        <w:rPr>
          <w:rFonts w:ascii="Tahoma" w:eastAsia="微软雅黑" w:hAnsi="Tahoma" w:hint="eastAsia"/>
          <w:kern w:val="0"/>
          <w:sz w:val="22"/>
        </w:rPr>
        <w:t>敌方主动</w:t>
      </w:r>
      <w:r w:rsidRPr="00902B2F">
        <w:rPr>
          <w:rFonts w:ascii="Tahoma" w:eastAsia="微软雅黑" w:hAnsi="Tahoma" w:hint="eastAsia"/>
          <w:kern w:val="0"/>
          <w:sz w:val="22"/>
        </w:rPr>
        <w:t>-</w:t>
      </w:r>
      <w:r w:rsidRPr="00902B2F">
        <w:rPr>
          <w:rFonts w:ascii="Tahoma" w:eastAsia="微软雅黑" w:hAnsi="Tahoma"/>
          <w:kern w:val="0"/>
          <w:sz w:val="22"/>
        </w:rPr>
        <w:t>&gt;</w:t>
      </w:r>
      <w:r w:rsidRPr="00902B2F">
        <w:rPr>
          <w:rFonts w:ascii="Tahoma" w:eastAsia="微软雅黑" w:hAnsi="Tahoma" w:hint="eastAsia"/>
          <w:kern w:val="0"/>
          <w:sz w:val="22"/>
        </w:rPr>
        <w:t>敌方被动。</w:t>
      </w:r>
    </w:p>
    <w:p w14:paraId="6507AA08" w14:textId="7212E213" w:rsidR="005D296E" w:rsidRDefault="005D296E" w:rsidP="00902B2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977E5B1" w14:textId="447B0DC4" w:rsidR="005D296E" w:rsidRPr="005D296E" w:rsidRDefault="005D296E" w:rsidP="00902B2F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206CA9">
        <w:rPr>
          <w:rFonts w:ascii="Tahoma" w:eastAsia="微软雅黑" w:hAnsi="Tahoma" w:hint="eastAsia"/>
          <w:kern w:val="0"/>
          <w:sz w:val="22"/>
        </w:rPr>
        <w:t>另外需要注意的是，只有玩家</w:t>
      </w:r>
      <w:r w:rsidRPr="00206CA9">
        <w:rPr>
          <w:rFonts w:ascii="Tahoma" w:eastAsia="微软雅黑" w:hAnsi="Tahoma"/>
          <w:kern w:val="0"/>
          <w:sz w:val="22"/>
        </w:rPr>
        <w:t>(</w:t>
      </w:r>
      <w:r w:rsidRPr="00206CA9">
        <w:rPr>
          <w:rFonts w:ascii="Tahoma" w:eastAsia="微软雅黑" w:hAnsi="Tahoma" w:hint="eastAsia"/>
          <w:kern w:val="0"/>
          <w:sz w:val="22"/>
        </w:rPr>
        <w:t>我方</w:t>
      </w:r>
      <w:r w:rsidRPr="00206CA9">
        <w:rPr>
          <w:rFonts w:ascii="Tahoma" w:eastAsia="微软雅黑" w:hAnsi="Tahoma"/>
          <w:kern w:val="0"/>
          <w:sz w:val="22"/>
        </w:rPr>
        <w:t>)</w:t>
      </w:r>
      <w:r w:rsidRPr="00206CA9">
        <w:rPr>
          <w:rFonts w:ascii="Tahoma" w:eastAsia="微软雅黑" w:hAnsi="Tahoma" w:hint="eastAsia"/>
          <w:kern w:val="0"/>
          <w:sz w:val="22"/>
        </w:rPr>
        <w:t>才能够</w:t>
      </w:r>
      <w:r w:rsidRPr="00206CA9">
        <w:rPr>
          <w:rFonts w:ascii="Tahoma" w:eastAsia="微软雅黑" w:hAnsi="Tahoma" w:hint="eastAsia"/>
          <w:b/>
          <w:kern w:val="0"/>
          <w:sz w:val="22"/>
        </w:rPr>
        <w:t>使用物品</w:t>
      </w:r>
      <w:r w:rsidRPr="00206CA9">
        <w:rPr>
          <w:rFonts w:ascii="Tahoma" w:eastAsia="微软雅黑" w:hAnsi="Tahoma" w:hint="eastAsia"/>
          <w:kern w:val="0"/>
          <w:sz w:val="22"/>
        </w:rPr>
        <w:t>，敌方不能使用物品，只能释放技能。</w:t>
      </w:r>
    </w:p>
    <w:p w14:paraId="2605C750" w14:textId="46BC0641" w:rsidR="00902B2F" w:rsidRDefault="00902B2F" w:rsidP="00902B2F">
      <w:pPr>
        <w:widowControl/>
        <w:jc w:val="left"/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br w:type="page"/>
      </w:r>
    </w:p>
    <w:p w14:paraId="2810DE2C" w14:textId="596F2708" w:rsidR="00B00060" w:rsidRPr="00B00060" w:rsidRDefault="00B00060" w:rsidP="00B00060">
      <w:pPr>
        <w:pStyle w:val="4"/>
        <w:spacing w:before="120" w:after="120" w:line="377" w:lineRule="auto"/>
      </w:pPr>
      <w:r>
        <w:rPr>
          <w:rFonts w:hint="eastAsia"/>
        </w:rPr>
        <w:lastRenderedPageBreak/>
        <w:t>炸弹人阵营</w:t>
      </w:r>
    </w:p>
    <w:p w14:paraId="76B7C8A0" w14:textId="26DE8F42" w:rsidR="002138F9" w:rsidRPr="00902B2F" w:rsidRDefault="002138F9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02B2F">
        <w:rPr>
          <w:rFonts w:ascii="Tahoma" w:eastAsia="微软雅黑" w:hAnsi="Tahoma" w:hint="eastAsia"/>
          <w:kern w:val="0"/>
          <w:sz w:val="22"/>
        </w:rPr>
        <w:t>炸弹人游戏中，虽然</w:t>
      </w:r>
      <w:r w:rsidRPr="00902B2F">
        <w:rPr>
          <w:rFonts w:ascii="Tahoma" w:eastAsia="微软雅黑" w:hAnsi="Tahoma" w:hint="eastAsia"/>
          <w:kern w:val="0"/>
          <w:sz w:val="22"/>
        </w:rPr>
        <w:t>AI</w:t>
      </w:r>
      <w:r w:rsidRPr="00902B2F">
        <w:rPr>
          <w:rFonts w:ascii="Tahoma" w:eastAsia="微软雅黑" w:hAnsi="Tahoma" w:hint="eastAsia"/>
          <w:kern w:val="0"/>
          <w:sz w:val="22"/>
        </w:rPr>
        <w:t>是分阵营的，但是实际上造成行动伤害的炸弹是不分敌我的，</w:t>
      </w:r>
      <w:r w:rsidR="00902B2F">
        <w:rPr>
          <w:rFonts w:ascii="Tahoma" w:eastAsia="微软雅黑" w:hAnsi="Tahoma" w:hint="eastAsia"/>
          <w:kern w:val="0"/>
          <w:sz w:val="22"/>
        </w:rPr>
        <w:t>炸弹的效果类似于</w:t>
      </w:r>
      <w:r w:rsidR="00902B2F">
        <w:rPr>
          <w:rFonts w:ascii="Tahoma" w:eastAsia="微软雅黑" w:hAnsi="Tahoma" w:hint="eastAsia"/>
          <w:kern w:val="0"/>
          <w:sz w:val="22"/>
        </w:rPr>
        <w:t>AOE</w:t>
      </w:r>
      <w:r w:rsidR="00902B2F">
        <w:rPr>
          <w:rFonts w:ascii="Tahoma" w:eastAsia="微软雅黑" w:hAnsi="Tahoma" w:hint="eastAsia"/>
          <w:kern w:val="0"/>
          <w:sz w:val="22"/>
        </w:rPr>
        <w:t>技能</w:t>
      </w:r>
      <w:r w:rsidRPr="00902B2F">
        <w:rPr>
          <w:rFonts w:ascii="Tahoma" w:eastAsia="微软雅黑" w:hAnsi="Tahoma" w:hint="eastAsia"/>
          <w:kern w:val="0"/>
          <w:sz w:val="22"/>
        </w:rPr>
        <w:t>。</w:t>
      </w:r>
    </w:p>
    <w:p w14:paraId="01FF9312" w14:textId="18BBD815" w:rsidR="00FE6BE0" w:rsidRPr="00902B2F" w:rsidRDefault="00902B2F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阵营的划分，去看看“</w:t>
      </w:r>
      <w:r w:rsidR="006C1143" w:rsidRPr="006C1143">
        <w:rPr>
          <w:rFonts w:ascii="Tahoma" w:eastAsia="微软雅黑" w:hAnsi="Tahoma" w:hint="eastAsia"/>
          <w:kern w:val="0"/>
          <w:sz w:val="22"/>
        </w:rPr>
        <w:t>关于炸弹人游戏</w:t>
      </w:r>
      <w:r w:rsidR="006C1143" w:rsidRPr="006C1143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  <w:r w:rsidR="006C1143">
        <w:rPr>
          <w:rFonts w:ascii="Tahoma" w:eastAsia="微软雅黑" w:hAnsi="Tahoma" w:hint="eastAsia"/>
          <w:kern w:val="0"/>
          <w:sz w:val="22"/>
        </w:rPr>
        <w:t>。</w:t>
      </w:r>
    </w:p>
    <w:p w14:paraId="44210026" w14:textId="3431F976" w:rsidR="00311D96" w:rsidRPr="006C1143" w:rsidRDefault="00311D96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CAE1F4" w14:textId="41FC6B90" w:rsidR="0012325A" w:rsidRPr="0012325A" w:rsidRDefault="0012325A" w:rsidP="0012325A">
      <w:pPr>
        <w:widowControl/>
        <w:jc w:val="left"/>
      </w:pPr>
      <w:r>
        <w:br w:type="page"/>
      </w:r>
    </w:p>
    <w:p w14:paraId="1BFD3E72" w14:textId="73EBAFF4" w:rsidR="0012325A" w:rsidRDefault="0012325A" w:rsidP="0012325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26913B5" w14:textId="69868CFA" w:rsidR="00650DFC" w:rsidRDefault="00650DFC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650DFC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43FFDF" w14:textId="77777777" w:rsidR="00437D3D" w:rsidRDefault="00437D3D" w:rsidP="00F268BE">
      <w:r>
        <w:separator/>
      </w:r>
    </w:p>
  </w:endnote>
  <w:endnote w:type="continuationSeparator" w:id="0">
    <w:p w14:paraId="424E5D5A" w14:textId="77777777" w:rsidR="00437D3D" w:rsidRDefault="00437D3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58CF01" w14:textId="77777777" w:rsidR="00437D3D" w:rsidRDefault="00437D3D" w:rsidP="00F268BE">
      <w:r>
        <w:separator/>
      </w:r>
    </w:p>
  </w:footnote>
  <w:footnote w:type="continuationSeparator" w:id="0">
    <w:p w14:paraId="15D0D2D4" w14:textId="77777777" w:rsidR="00437D3D" w:rsidRDefault="00437D3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" name="图片 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1A6E"/>
    <w:rsid w:val="00023D37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63939"/>
    <w:rsid w:val="00070C61"/>
    <w:rsid w:val="00070E29"/>
    <w:rsid w:val="00072867"/>
    <w:rsid w:val="000728D3"/>
    <w:rsid w:val="00073133"/>
    <w:rsid w:val="00075409"/>
    <w:rsid w:val="0007784D"/>
    <w:rsid w:val="00080E6D"/>
    <w:rsid w:val="00082B2F"/>
    <w:rsid w:val="0008397C"/>
    <w:rsid w:val="000847C7"/>
    <w:rsid w:val="00092E1A"/>
    <w:rsid w:val="000938BB"/>
    <w:rsid w:val="00095A81"/>
    <w:rsid w:val="00096337"/>
    <w:rsid w:val="000A6E4F"/>
    <w:rsid w:val="000B0141"/>
    <w:rsid w:val="000B199B"/>
    <w:rsid w:val="000B1BBF"/>
    <w:rsid w:val="000B2527"/>
    <w:rsid w:val="000B2DCC"/>
    <w:rsid w:val="000B3C47"/>
    <w:rsid w:val="000B5664"/>
    <w:rsid w:val="000C26B0"/>
    <w:rsid w:val="000C4B03"/>
    <w:rsid w:val="000C51BC"/>
    <w:rsid w:val="000C7558"/>
    <w:rsid w:val="000D1433"/>
    <w:rsid w:val="000D3619"/>
    <w:rsid w:val="000D41C0"/>
    <w:rsid w:val="000D56D2"/>
    <w:rsid w:val="000E045B"/>
    <w:rsid w:val="000E7604"/>
    <w:rsid w:val="000F36BC"/>
    <w:rsid w:val="000F45C9"/>
    <w:rsid w:val="000F527C"/>
    <w:rsid w:val="000F6A08"/>
    <w:rsid w:val="000F721C"/>
    <w:rsid w:val="0011101F"/>
    <w:rsid w:val="0011368C"/>
    <w:rsid w:val="00114E6E"/>
    <w:rsid w:val="00116791"/>
    <w:rsid w:val="001218E1"/>
    <w:rsid w:val="00122CE7"/>
    <w:rsid w:val="0012325A"/>
    <w:rsid w:val="00125EA1"/>
    <w:rsid w:val="00126224"/>
    <w:rsid w:val="001303CB"/>
    <w:rsid w:val="001308CC"/>
    <w:rsid w:val="00133938"/>
    <w:rsid w:val="00141EEC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65483"/>
    <w:rsid w:val="00172653"/>
    <w:rsid w:val="00175394"/>
    <w:rsid w:val="00177781"/>
    <w:rsid w:val="00182FD8"/>
    <w:rsid w:val="00185F5A"/>
    <w:rsid w:val="00187731"/>
    <w:rsid w:val="001917A2"/>
    <w:rsid w:val="001A3F5E"/>
    <w:rsid w:val="001A4BCE"/>
    <w:rsid w:val="001B5A39"/>
    <w:rsid w:val="001C428F"/>
    <w:rsid w:val="001C6BD6"/>
    <w:rsid w:val="001D2663"/>
    <w:rsid w:val="001D522F"/>
    <w:rsid w:val="001E1850"/>
    <w:rsid w:val="001E7110"/>
    <w:rsid w:val="001F090F"/>
    <w:rsid w:val="001F0BB1"/>
    <w:rsid w:val="001F1D29"/>
    <w:rsid w:val="001F784B"/>
    <w:rsid w:val="001F7FD3"/>
    <w:rsid w:val="00200E3A"/>
    <w:rsid w:val="00202CDF"/>
    <w:rsid w:val="00206ABF"/>
    <w:rsid w:val="002138F9"/>
    <w:rsid w:val="0021769C"/>
    <w:rsid w:val="00220051"/>
    <w:rsid w:val="00225478"/>
    <w:rsid w:val="002308D5"/>
    <w:rsid w:val="00231F01"/>
    <w:rsid w:val="00232133"/>
    <w:rsid w:val="0023279D"/>
    <w:rsid w:val="00233AC4"/>
    <w:rsid w:val="00240601"/>
    <w:rsid w:val="0024118B"/>
    <w:rsid w:val="00241A47"/>
    <w:rsid w:val="00243691"/>
    <w:rsid w:val="00243E18"/>
    <w:rsid w:val="00244B45"/>
    <w:rsid w:val="00247935"/>
    <w:rsid w:val="002562B4"/>
    <w:rsid w:val="00256BB5"/>
    <w:rsid w:val="002576BF"/>
    <w:rsid w:val="00260075"/>
    <w:rsid w:val="0026121C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9523C"/>
    <w:rsid w:val="002A3241"/>
    <w:rsid w:val="002A4145"/>
    <w:rsid w:val="002A717B"/>
    <w:rsid w:val="002A7751"/>
    <w:rsid w:val="002B1215"/>
    <w:rsid w:val="002B1C12"/>
    <w:rsid w:val="002B686E"/>
    <w:rsid w:val="002C065A"/>
    <w:rsid w:val="002C0AC2"/>
    <w:rsid w:val="002C0CF7"/>
    <w:rsid w:val="002C1ECC"/>
    <w:rsid w:val="002C4ACA"/>
    <w:rsid w:val="002D17A7"/>
    <w:rsid w:val="002D2380"/>
    <w:rsid w:val="002D4500"/>
    <w:rsid w:val="002D4C56"/>
    <w:rsid w:val="002E0F82"/>
    <w:rsid w:val="002E1453"/>
    <w:rsid w:val="002E7DFA"/>
    <w:rsid w:val="002F3BCD"/>
    <w:rsid w:val="002F4705"/>
    <w:rsid w:val="00300493"/>
    <w:rsid w:val="00303FB3"/>
    <w:rsid w:val="00306A9C"/>
    <w:rsid w:val="00307B3D"/>
    <w:rsid w:val="00310A5C"/>
    <w:rsid w:val="00311D96"/>
    <w:rsid w:val="0031762F"/>
    <w:rsid w:val="0032481C"/>
    <w:rsid w:val="00325997"/>
    <w:rsid w:val="003345AC"/>
    <w:rsid w:val="00334C2D"/>
    <w:rsid w:val="00345D7B"/>
    <w:rsid w:val="00350642"/>
    <w:rsid w:val="0035233D"/>
    <w:rsid w:val="00360735"/>
    <w:rsid w:val="00361D9A"/>
    <w:rsid w:val="003771C1"/>
    <w:rsid w:val="0037744E"/>
    <w:rsid w:val="003842D1"/>
    <w:rsid w:val="00385918"/>
    <w:rsid w:val="003A5822"/>
    <w:rsid w:val="003A631E"/>
    <w:rsid w:val="003A7342"/>
    <w:rsid w:val="003B413A"/>
    <w:rsid w:val="003B5E80"/>
    <w:rsid w:val="003C3DBC"/>
    <w:rsid w:val="003C5D34"/>
    <w:rsid w:val="003C77DE"/>
    <w:rsid w:val="003D414B"/>
    <w:rsid w:val="003D6882"/>
    <w:rsid w:val="003E13B2"/>
    <w:rsid w:val="003E3088"/>
    <w:rsid w:val="003E3E0F"/>
    <w:rsid w:val="003E561F"/>
    <w:rsid w:val="003E5EB4"/>
    <w:rsid w:val="003E6BD1"/>
    <w:rsid w:val="003F49F2"/>
    <w:rsid w:val="003F7D6C"/>
    <w:rsid w:val="003F7DF9"/>
    <w:rsid w:val="00401658"/>
    <w:rsid w:val="00402297"/>
    <w:rsid w:val="00402DD8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72E0"/>
    <w:rsid w:val="00437D3D"/>
    <w:rsid w:val="004404B3"/>
    <w:rsid w:val="00440783"/>
    <w:rsid w:val="00442858"/>
    <w:rsid w:val="00443A0D"/>
    <w:rsid w:val="004541B4"/>
    <w:rsid w:val="00455918"/>
    <w:rsid w:val="004623E4"/>
    <w:rsid w:val="004625E6"/>
    <w:rsid w:val="00463F88"/>
    <w:rsid w:val="00472B4C"/>
    <w:rsid w:val="00473D12"/>
    <w:rsid w:val="004904C8"/>
    <w:rsid w:val="004919EA"/>
    <w:rsid w:val="00491D32"/>
    <w:rsid w:val="00497B49"/>
    <w:rsid w:val="004A3AC2"/>
    <w:rsid w:val="004A407F"/>
    <w:rsid w:val="004A656C"/>
    <w:rsid w:val="004B129C"/>
    <w:rsid w:val="004B2E17"/>
    <w:rsid w:val="004B5855"/>
    <w:rsid w:val="004C3130"/>
    <w:rsid w:val="004C712D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4F6E37"/>
    <w:rsid w:val="004F6E91"/>
    <w:rsid w:val="00501761"/>
    <w:rsid w:val="0050358F"/>
    <w:rsid w:val="0050650A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529AC"/>
    <w:rsid w:val="0055512F"/>
    <w:rsid w:val="005602BD"/>
    <w:rsid w:val="00562522"/>
    <w:rsid w:val="0056558F"/>
    <w:rsid w:val="00572D02"/>
    <w:rsid w:val="00574935"/>
    <w:rsid w:val="00577136"/>
    <w:rsid w:val="00580431"/>
    <w:rsid w:val="005812AF"/>
    <w:rsid w:val="00585128"/>
    <w:rsid w:val="00592270"/>
    <w:rsid w:val="005942A5"/>
    <w:rsid w:val="005A0605"/>
    <w:rsid w:val="005A6D28"/>
    <w:rsid w:val="005B01B9"/>
    <w:rsid w:val="005B21D8"/>
    <w:rsid w:val="005C12DF"/>
    <w:rsid w:val="005C1B66"/>
    <w:rsid w:val="005C2B00"/>
    <w:rsid w:val="005D0114"/>
    <w:rsid w:val="005D296E"/>
    <w:rsid w:val="005D4BB0"/>
    <w:rsid w:val="005D6100"/>
    <w:rsid w:val="005E58E0"/>
    <w:rsid w:val="005E5AD2"/>
    <w:rsid w:val="005E5B9B"/>
    <w:rsid w:val="005F6787"/>
    <w:rsid w:val="005F7311"/>
    <w:rsid w:val="006001B3"/>
    <w:rsid w:val="0060128B"/>
    <w:rsid w:val="00603C72"/>
    <w:rsid w:val="006117DA"/>
    <w:rsid w:val="00612839"/>
    <w:rsid w:val="00612B3C"/>
    <w:rsid w:val="00612BB8"/>
    <w:rsid w:val="00613647"/>
    <w:rsid w:val="0061648C"/>
    <w:rsid w:val="00616FB0"/>
    <w:rsid w:val="00625C82"/>
    <w:rsid w:val="00627F54"/>
    <w:rsid w:val="0063397D"/>
    <w:rsid w:val="00635E34"/>
    <w:rsid w:val="00641006"/>
    <w:rsid w:val="00641DEA"/>
    <w:rsid w:val="00650DFC"/>
    <w:rsid w:val="00652E60"/>
    <w:rsid w:val="006670B7"/>
    <w:rsid w:val="00667859"/>
    <w:rsid w:val="00680C32"/>
    <w:rsid w:val="00684451"/>
    <w:rsid w:val="006903A2"/>
    <w:rsid w:val="006969E4"/>
    <w:rsid w:val="006A3E9F"/>
    <w:rsid w:val="006B0C52"/>
    <w:rsid w:val="006B1CD7"/>
    <w:rsid w:val="006C1143"/>
    <w:rsid w:val="006C1C4D"/>
    <w:rsid w:val="006C4FCF"/>
    <w:rsid w:val="006C57B7"/>
    <w:rsid w:val="006D1622"/>
    <w:rsid w:val="006D1CDD"/>
    <w:rsid w:val="006D31D0"/>
    <w:rsid w:val="006E3278"/>
    <w:rsid w:val="006F1885"/>
    <w:rsid w:val="006F19DE"/>
    <w:rsid w:val="006F4832"/>
    <w:rsid w:val="006F6EFC"/>
    <w:rsid w:val="00702BD8"/>
    <w:rsid w:val="00713FD2"/>
    <w:rsid w:val="00717727"/>
    <w:rsid w:val="007335B5"/>
    <w:rsid w:val="00736B0C"/>
    <w:rsid w:val="007456CE"/>
    <w:rsid w:val="0075120F"/>
    <w:rsid w:val="00761DDD"/>
    <w:rsid w:val="00762F34"/>
    <w:rsid w:val="00767469"/>
    <w:rsid w:val="00770187"/>
    <w:rsid w:val="007729A1"/>
    <w:rsid w:val="00774AA0"/>
    <w:rsid w:val="00774E1F"/>
    <w:rsid w:val="00777144"/>
    <w:rsid w:val="007802C3"/>
    <w:rsid w:val="007839D5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C682A"/>
    <w:rsid w:val="007C750C"/>
    <w:rsid w:val="007D1245"/>
    <w:rsid w:val="007D1FC8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256"/>
    <w:rsid w:val="00803B83"/>
    <w:rsid w:val="00804728"/>
    <w:rsid w:val="00806A12"/>
    <w:rsid w:val="0080720B"/>
    <w:rsid w:val="008174EC"/>
    <w:rsid w:val="00822922"/>
    <w:rsid w:val="00822FED"/>
    <w:rsid w:val="0083778D"/>
    <w:rsid w:val="008405CE"/>
    <w:rsid w:val="00840895"/>
    <w:rsid w:val="00843938"/>
    <w:rsid w:val="008467CC"/>
    <w:rsid w:val="008531BA"/>
    <w:rsid w:val="008531E6"/>
    <w:rsid w:val="0085529B"/>
    <w:rsid w:val="00860FDC"/>
    <w:rsid w:val="00865F34"/>
    <w:rsid w:val="00870D7F"/>
    <w:rsid w:val="00877431"/>
    <w:rsid w:val="008776AE"/>
    <w:rsid w:val="0088072C"/>
    <w:rsid w:val="00896D82"/>
    <w:rsid w:val="008A3A12"/>
    <w:rsid w:val="008A41BB"/>
    <w:rsid w:val="008A4AD6"/>
    <w:rsid w:val="008A5C15"/>
    <w:rsid w:val="008B036E"/>
    <w:rsid w:val="008B47FC"/>
    <w:rsid w:val="008B6D31"/>
    <w:rsid w:val="008C4E64"/>
    <w:rsid w:val="008C565C"/>
    <w:rsid w:val="008D5FA3"/>
    <w:rsid w:val="008D769D"/>
    <w:rsid w:val="008E24B7"/>
    <w:rsid w:val="008E253D"/>
    <w:rsid w:val="008E25FD"/>
    <w:rsid w:val="008E3452"/>
    <w:rsid w:val="008E5BBA"/>
    <w:rsid w:val="008F1717"/>
    <w:rsid w:val="008F2753"/>
    <w:rsid w:val="008F3454"/>
    <w:rsid w:val="008F3735"/>
    <w:rsid w:val="00901B1C"/>
    <w:rsid w:val="00902B2F"/>
    <w:rsid w:val="009039DF"/>
    <w:rsid w:val="00905583"/>
    <w:rsid w:val="00913171"/>
    <w:rsid w:val="009134F5"/>
    <w:rsid w:val="0093093D"/>
    <w:rsid w:val="00933D90"/>
    <w:rsid w:val="009376B4"/>
    <w:rsid w:val="00937F57"/>
    <w:rsid w:val="00942409"/>
    <w:rsid w:val="00944059"/>
    <w:rsid w:val="00944D85"/>
    <w:rsid w:val="00952C38"/>
    <w:rsid w:val="00965916"/>
    <w:rsid w:val="00966A1C"/>
    <w:rsid w:val="009678F8"/>
    <w:rsid w:val="00967CD9"/>
    <w:rsid w:val="0097201B"/>
    <w:rsid w:val="00974F35"/>
    <w:rsid w:val="009815F3"/>
    <w:rsid w:val="00981850"/>
    <w:rsid w:val="00983E95"/>
    <w:rsid w:val="0099138E"/>
    <w:rsid w:val="00993FA1"/>
    <w:rsid w:val="009A0C3D"/>
    <w:rsid w:val="009A6AF2"/>
    <w:rsid w:val="009B0931"/>
    <w:rsid w:val="009C1820"/>
    <w:rsid w:val="009C3689"/>
    <w:rsid w:val="009C5E01"/>
    <w:rsid w:val="009D3B11"/>
    <w:rsid w:val="009E2C9E"/>
    <w:rsid w:val="009E4085"/>
    <w:rsid w:val="009F6A78"/>
    <w:rsid w:val="009F7792"/>
    <w:rsid w:val="00A030EB"/>
    <w:rsid w:val="00A06285"/>
    <w:rsid w:val="00A06883"/>
    <w:rsid w:val="00A12007"/>
    <w:rsid w:val="00A151D6"/>
    <w:rsid w:val="00A15CFE"/>
    <w:rsid w:val="00A21866"/>
    <w:rsid w:val="00A25BC7"/>
    <w:rsid w:val="00A32C54"/>
    <w:rsid w:val="00A371B1"/>
    <w:rsid w:val="00A40960"/>
    <w:rsid w:val="00A41CDF"/>
    <w:rsid w:val="00A41FE6"/>
    <w:rsid w:val="00A46BCE"/>
    <w:rsid w:val="00A560C8"/>
    <w:rsid w:val="00A67FA7"/>
    <w:rsid w:val="00A70C63"/>
    <w:rsid w:val="00A723CD"/>
    <w:rsid w:val="00A7336A"/>
    <w:rsid w:val="00A75EF6"/>
    <w:rsid w:val="00A7710E"/>
    <w:rsid w:val="00A8021F"/>
    <w:rsid w:val="00A823C7"/>
    <w:rsid w:val="00A9183F"/>
    <w:rsid w:val="00A9202D"/>
    <w:rsid w:val="00A93582"/>
    <w:rsid w:val="00A94241"/>
    <w:rsid w:val="00A96372"/>
    <w:rsid w:val="00AA25D5"/>
    <w:rsid w:val="00AB2F96"/>
    <w:rsid w:val="00AB3254"/>
    <w:rsid w:val="00AB72CE"/>
    <w:rsid w:val="00AC2DD1"/>
    <w:rsid w:val="00AC4C58"/>
    <w:rsid w:val="00AD140A"/>
    <w:rsid w:val="00AD2CEB"/>
    <w:rsid w:val="00AD4ED4"/>
    <w:rsid w:val="00AD72CA"/>
    <w:rsid w:val="00AD76DA"/>
    <w:rsid w:val="00AD7747"/>
    <w:rsid w:val="00AE1325"/>
    <w:rsid w:val="00AE4B32"/>
    <w:rsid w:val="00AE56DB"/>
    <w:rsid w:val="00AE665E"/>
    <w:rsid w:val="00AE6F50"/>
    <w:rsid w:val="00AF025A"/>
    <w:rsid w:val="00AF532A"/>
    <w:rsid w:val="00AF65BE"/>
    <w:rsid w:val="00B00060"/>
    <w:rsid w:val="00B04396"/>
    <w:rsid w:val="00B07112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2C1"/>
    <w:rsid w:val="00B51E96"/>
    <w:rsid w:val="00B6374B"/>
    <w:rsid w:val="00B64233"/>
    <w:rsid w:val="00B73264"/>
    <w:rsid w:val="00B74258"/>
    <w:rsid w:val="00B841C7"/>
    <w:rsid w:val="00B8627E"/>
    <w:rsid w:val="00B9024C"/>
    <w:rsid w:val="00B92CD7"/>
    <w:rsid w:val="00B94001"/>
    <w:rsid w:val="00B94810"/>
    <w:rsid w:val="00B97833"/>
    <w:rsid w:val="00BA251D"/>
    <w:rsid w:val="00BA5355"/>
    <w:rsid w:val="00BA6E1B"/>
    <w:rsid w:val="00BA70A4"/>
    <w:rsid w:val="00BC3A31"/>
    <w:rsid w:val="00BC69FD"/>
    <w:rsid w:val="00BC7230"/>
    <w:rsid w:val="00BD1A8D"/>
    <w:rsid w:val="00BD3044"/>
    <w:rsid w:val="00BE0188"/>
    <w:rsid w:val="00BE3579"/>
    <w:rsid w:val="00BF25F5"/>
    <w:rsid w:val="00BF2F3C"/>
    <w:rsid w:val="00BF614F"/>
    <w:rsid w:val="00BF7D04"/>
    <w:rsid w:val="00C01989"/>
    <w:rsid w:val="00C028AD"/>
    <w:rsid w:val="00C036E7"/>
    <w:rsid w:val="00C10220"/>
    <w:rsid w:val="00C159D7"/>
    <w:rsid w:val="00C167DC"/>
    <w:rsid w:val="00C21CDE"/>
    <w:rsid w:val="00C37DEB"/>
    <w:rsid w:val="00C415C0"/>
    <w:rsid w:val="00C420B4"/>
    <w:rsid w:val="00C461FF"/>
    <w:rsid w:val="00C47E62"/>
    <w:rsid w:val="00C527F5"/>
    <w:rsid w:val="00C53FA8"/>
    <w:rsid w:val="00C54300"/>
    <w:rsid w:val="00C5449D"/>
    <w:rsid w:val="00C57E70"/>
    <w:rsid w:val="00C62194"/>
    <w:rsid w:val="00C648A3"/>
    <w:rsid w:val="00C6548C"/>
    <w:rsid w:val="00C7503B"/>
    <w:rsid w:val="00C77145"/>
    <w:rsid w:val="00C82732"/>
    <w:rsid w:val="00C827F5"/>
    <w:rsid w:val="00C85744"/>
    <w:rsid w:val="00C91888"/>
    <w:rsid w:val="00C941AD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E0DF1"/>
    <w:rsid w:val="00CF05DA"/>
    <w:rsid w:val="00CF27E9"/>
    <w:rsid w:val="00CF31CD"/>
    <w:rsid w:val="00CF4F94"/>
    <w:rsid w:val="00CF642D"/>
    <w:rsid w:val="00CF6790"/>
    <w:rsid w:val="00D00467"/>
    <w:rsid w:val="00D00BBF"/>
    <w:rsid w:val="00D02D3A"/>
    <w:rsid w:val="00D03657"/>
    <w:rsid w:val="00D0373C"/>
    <w:rsid w:val="00D04A99"/>
    <w:rsid w:val="00D061C6"/>
    <w:rsid w:val="00D07C7C"/>
    <w:rsid w:val="00D12B12"/>
    <w:rsid w:val="00D30A46"/>
    <w:rsid w:val="00D3468E"/>
    <w:rsid w:val="00D364B3"/>
    <w:rsid w:val="00D42384"/>
    <w:rsid w:val="00D424AD"/>
    <w:rsid w:val="00D50101"/>
    <w:rsid w:val="00D504D0"/>
    <w:rsid w:val="00D5126A"/>
    <w:rsid w:val="00D515C5"/>
    <w:rsid w:val="00D51809"/>
    <w:rsid w:val="00D57A48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A1FB7"/>
    <w:rsid w:val="00DA2FBF"/>
    <w:rsid w:val="00DB57FE"/>
    <w:rsid w:val="00DC38FB"/>
    <w:rsid w:val="00DC7187"/>
    <w:rsid w:val="00DD0EF9"/>
    <w:rsid w:val="00DD1AC6"/>
    <w:rsid w:val="00DD28FE"/>
    <w:rsid w:val="00DD2E98"/>
    <w:rsid w:val="00DD2F5E"/>
    <w:rsid w:val="00DD331D"/>
    <w:rsid w:val="00DD5566"/>
    <w:rsid w:val="00DD7416"/>
    <w:rsid w:val="00DD7E44"/>
    <w:rsid w:val="00DE246A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399"/>
    <w:rsid w:val="00E13533"/>
    <w:rsid w:val="00E17FF8"/>
    <w:rsid w:val="00E20005"/>
    <w:rsid w:val="00E22301"/>
    <w:rsid w:val="00E25E8B"/>
    <w:rsid w:val="00E272BA"/>
    <w:rsid w:val="00E40E4A"/>
    <w:rsid w:val="00E42584"/>
    <w:rsid w:val="00E42F2A"/>
    <w:rsid w:val="00E45DD6"/>
    <w:rsid w:val="00E47312"/>
    <w:rsid w:val="00E50789"/>
    <w:rsid w:val="00E50921"/>
    <w:rsid w:val="00E54965"/>
    <w:rsid w:val="00E57318"/>
    <w:rsid w:val="00E577F6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1008"/>
    <w:rsid w:val="00E91C22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B7DD1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0BA"/>
    <w:rsid w:val="00EE4FC0"/>
    <w:rsid w:val="00EE6BC5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379C3"/>
    <w:rsid w:val="00F4061F"/>
    <w:rsid w:val="00F43132"/>
    <w:rsid w:val="00F437DD"/>
    <w:rsid w:val="00F437E6"/>
    <w:rsid w:val="00F50EDA"/>
    <w:rsid w:val="00F513F3"/>
    <w:rsid w:val="00F517D7"/>
    <w:rsid w:val="00F54CED"/>
    <w:rsid w:val="00F55580"/>
    <w:rsid w:val="00F6050E"/>
    <w:rsid w:val="00F63CB9"/>
    <w:rsid w:val="00F713C9"/>
    <w:rsid w:val="00F71D43"/>
    <w:rsid w:val="00F74649"/>
    <w:rsid w:val="00F7513E"/>
    <w:rsid w:val="00F7768C"/>
    <w:rsid w:val="00F80812"/>
    <w:rsid w:val="00F81E64"/>
    <w:rsid w:val="00F842EB"/>
    <w:rsid w:val="00F90B74"/>
    <w:rsid w:val="00F917CA"/>
    <w:rsid w:val="00F968ED"/>
    <w:rsid w:val="00FA1B92"/>
    <w:rsid w:val="00FA367A"/>
    <w:rsid w:val="00FA5297"/>
    <w:rsid w:val="00FB1DE8"/>
    <w:rsid w:val="00FB2241"/>
    <w:rsid w:val="00FB2526"/>
    <w:rsid w:val="00FB3536"/>
    <w:rsid w:val="00FB767D"/>
    <w:rsid w:val="00FC27C4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E5A2B"/>
    <w:rsid w:val="00FE6BE0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7336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A7336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4">
    <w:name w:val="Unresolved Mention"/>
    <w:basedOn w:val="a0"/>
    <w:uiPriority w:val="99"/>
    <w:semiHidden/>
    <w:unhideWhenUsed/>
    <w:rsid w:val="00762F3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44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9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02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64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81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05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917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3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20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9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968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687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07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1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22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88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83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8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0.jpe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jpeg"/><Relationship Id="rId17" Type="http://schemas.openxmlformats.org/officeDocument/2006/relationships/image" Target="media/image9.jpe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D90FF5-EC18-4FCF-91D7-50AEFDB28D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1</TotalTime>
  <Pages>9</Pages>
  <Words>330</Words>
  <Characters>1887</Characters>
  <Application>Microsoft Office Word</Application>
  <DocSecurity>0</DocSecurity>
  <Lines>15</Lines>
  <Paragraphs>4</Paragraphs>
  <ScaleCrop>false</ScaleCrop>
  <Company/>
  <LinksUpToDate>false</LinksUpToDate>
  <CharactersWithSpaces>2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582</cp:revision>
  <dcterms:created xsi:type="dcterms:W3CDTF">2018-10-01T08:22:00Z</dcterms:created>
  <dcterms:modified xsi:type="dcterms:W3CDTF">2021-02-06T03:35:00Z</dcterms:modified>
</cp:coreProperties>
</file>